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F30EE6" w14:textId="434EAF9A" w:rsidR="00CB0466" w:rsidRPr="00205902" w:rsidRDefault="00205902" w:rsidP="00205902">
      <w:pPr>
        <w:jc w:val="center"/>
      </w:pPr>
      <w:r w:rsidRPr="00E61932">
        <w:rPr>
          <w:noProof/>
          <w:color w:val="000000" w:themeColor="text1"/>
          <w:szCs w:val="26"/>
        </w:rPr>
        <mc:AlternateContent>
          <mc:Choice Requires="wps">
            <w:drawing>
              <wp:anchor distT="0" distB="0" distL="114300" distR="114300" simplePos="0" relativeHeight="251677696" behindDoc="0" locked="0" layoutInCell="1" allowOverlap="1" wp14:anchorId="02F3F45D" wp14:editId="248296AF">
                <wp:simplePos x="0" y="0"/>
                <wp:positionH relativeFrom="column">
                  <wp:posOffset>4445</wp:posOffset>
                </wp:positionH>
                <wp:positionV relativeFrom="paragraph">
                  <wp:posOffset>-262890</wp:posOffset>
                </wp:positionV>
                <wp:extent cx="6096000" cy="9382125"/>
                <wp:effectExtent l="19050" t="19050" r="38100" b="47625"/>
                <wp:wrapNone/>
                <wp:docPr id="42" name="Rectangle 42"/>
                <wp:cNvGraphicFramePr/>
                <a:graphic xmlns:a="http://schemas.openxmlformats.org/drawingml/2006/main">
                  <a:graphicData uri="http://schemas.microsoft.com/office/word/2010/wordprocessingShape">
                    <wps:wsp>
                      <wps:cNvSpPr/>
                      <wps:spPr>
                        <a:xfrm>
                          <a:off x="0" y="0"/>
                          <a:ext cx="6096000" cy="9382125"/>
                        </a:xfrm>
                        <a:prstGeom prst="rect">
                          <a:avLst/>
                        </a:prstGeom>
                        <a:noFill/>
                        <a:ln w="57150" cmpd="thickThi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BD76C" id="Rectangle 42" o:spid="_x0000_s1026" style="position:absolute;margin-left:.35pt;margin-top:-20.7pt;width:480pt;height:73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" filled="f" strokecolor="black [3200]" strokeweight="4.5pt">
                <v:stroke linestyle="thickThin"/>
              </v:rect>
            </w:pict>
          </mc:Fallback>
        </mc:AlternateContent>
      </w:r>
      <w:r w:rsidR="00CB0466" w:rsidRPr="00E61932">
        <w:rPr>
          <w:color w:val="000000" w:themeColor="text1"/>
          <w:szCs w:val="26"/>
        </w:rPr>
        <w:t>TRƯỜNG ĐẠI HỌC THÔNG TIN LIÊN LẠC</w:t>
      </w:r>
    </w:p>
    <w:p w14:paraId="458F80CB" w14:textId="77777777" w:rsidR="00CB0466" w:rsidRPr="00A70DB6" w:rsidRDefault="00CB0466" w:rsidP="00A70DB6">
      <w:pPr>
        <w:jc w:val="center"/>
        <w:rPr>
          <w:b/>
          <w:bCs/>
        </w:rPr>
      </w:pPr>
      <w:r w:rsidRPr="00A70DB6">
        <w:rPr>
          <w:b/>
          <w:bCs/>
        </w:rPr>
        <w:t>KHOA CÔNG NGHỆ THÔNG</w:t>
      </w:r>
      <w:r w:rsidRPr="00A70DB6">
        <w:rPr>
          <w:b/>
          <w:bCs/>
          <w:spacing w:val="56"/>
        </w:rPr>
        <w:t xml:space="preserve"> </w:t>
      </w:r>
      <w:r w:rsidRPr="00A70DB6">
        <w:rPr>
          <w:b/>
          <w:bCs/>
        </w:rPr>
        <w:t>TIN</w:t>
      </w:r>
    </w:p>
    <w:p w14:paraId="2D4CD386" w14:textId="3A1CAE29" w:rsidR="00CB0466" w:rsidRPr="00CB0466" w:rsidRDefault="00A70DB6" w:rsidP="00674094">
      <w:pPr>
        <w:pStyle w:val="BodyText"/>
        <w:spacing w:line="300" w:lineRule="auto"/>
        <w:rPr>
          <w:b/>
          <w:color w:val="000000" w:themeColor="text1"/>
          <w:sz w:val="26"/>
          <w:szCs w:val="26"/>
        </w:rPr>
      </w:pPr>
      <w:r w:rsidRPr="00CB0466">
        <w:rPr>
          <w:noProof/>
          <w:color w:val="000000" w:themeColor="text1"/>
          <w:sz w:val="26"/>
          <w:szCs w:val="26"/>
        </w:rPr>
        <w:drawing>
          <wp:anchor distT="0" distB="0" distL="0" distR="0" simplePos="0" relativeHeight="251676672" behindDoc="0" locked="0" layoutInCell="1" allowOverlap="1" wp14:anchorId="6206371B" wp14:editId="0879E5C3">
            <wp:simplePos x="0" y="0"/>
            <wp:positionH relativeFrom="page">
              <wp:posOffset>3535680</wp:posOffset>
            </wp:positionH>
            <wp:positionV relativeFrom="paragraph">
              <wp:posOffset>488315</wp:posOffset>
            </wp:positionV>
            <wp:extent cx="891540" cy="1517015"/>
            <wp:effectExtent l="0" t="0" r="3810" b="6985"/>
            <wp:wrapTopAndBottom/>
            <wp:docPr id="1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891540" cy="1517015"/>
                    </a:xfrm>
                    <a:prstGeom prst="rect">
                      <a:avLst/>
                    </a:prstGeom>
                  </pic:spPr>
                </pic:pic>
              </a:graphicData>
            </a:graphic>
            <wp14:sizeRelH relativeFrom="margin">
              <wp14:pctWidth>0</wp14:pctWidth>
            </wp14:sizeRelH>
            <wp14:sizeRelV relativeFrom="margin">
              <wp14:pctHeight>0</wp14:pctHeight>
            </wp14:sizeRelV>
          </wp:anchor>
        </w:drawing>
      </w:r>
    </w:p>
    <w:p w14:paraId="775B851B" w14:textId="37385058" w:rsidR="00CB0466" w:rsidRPr="00CB0466" w:rsidRDefault="00CB0466" w:rsidP="00674094">
      <w:pPr>
        <w:pStyle w:val="BodyText"/>
        <w:spacing w:line="300" w:lineRule="auto"/>
        <w:rPr>
          <w:b/>
          <w:color w:val="000000" w:themeColor="text1"/>
          <w:sz w:val="26"/>
          <w:szCs w:val="26"/>
        </w:rPr>
      </w:pPr>
    </w:p>
    <w:p w14:paraId="0D0E5D50" w14:textId="7448EBAA" w:rsidR="00CB0466" w:rsidRPr="00CB0466" w:rsidRDefault="00CB0466" w:rsidP="00674094">
      <w:pPr>
        <w:pStyle w:val="BodyText"/>
        <w:spacing w:line="300" w:lineRule="auto"/>
        <w:rPr>
          <w:b/>
          <w:color w:val="000000" w:themeColor="text1"/>
          <w:sz w:val="26"/>
          <w:szCs w:val="26"/>
        </w:rPr>
      </w:pPr>
    </w:p>
    <w:p w14:paraId="0BE6DE3E" w14:textId="77777777" w:rsidR="00CB0466" w:rsidRPr="00E61932" w:rsidRDefault="00CB0466" w:rsidP="00674094">
      <w:pPr>
        <w:pStyle w:val="BodyText"/>
        <w:spacing w:before="7" w:line="300" w:lineRule="auto"/>
        <w:rPr>
          <w:b/>
          <w:color w:val="000000" w:themeColor="text1"/>
          <w:sz w:val="32"/>
          <w:szCs w:val="32"/>
        </w:rPr>
      </w:pPr>
    </w:p>
    <w:p w14:paraId="32E8953D" w14:textId="77777777" w:rsidR="00CB0466" w:rsidRPr="00E61932" w:rsidRDefault="00CB0466" w:rsidP="00674094">
      <w:pPr>
        <w:spacing w:before="1"/>
        <w:ind w:right="4"/>
        <w:jc w:val="center"/>
        <w:rPr>
          <w:rFonts w:cs="Times New Roman"/>
          <w:b/>
          <w:color w:val="000000" w:themeColor="text1"/>
          <w:sz w:val="32"/>
          <w:szCs w:val="32"/>
        </w:rPr>
      </w:pPr>
      <w:r w:rsidRPr="00E61932">
        <w:rPr>
          <w:rFonts w:cs="Times New Roman"/>
          <w:b/>
          <w:color w:val="000000" w:themeColor="text1"/>
          <w:sz w:val="32"/>
          <w:szCs w:val="32"/>
        </w:rPr>
        <w:t xml:space="preserve">BÀI TẬP LỚN </w:t>
      </w:r>
    </w:p>
    <w:p w14:paraId="1FB21F27" w14:textId="77777777" w:rsidR="00CB0466" w:rsidRPr="00CB0466" w:rsidRDefault="00CB0466" w:rsidP="00674094">
      <w:pPr>
        <w:pStyle w:val="BodyText"/>
        <w:spacing w:line="300" w:lineRule="auto"/>
        <w:ind w:right="4"/>
        <w:rPr>
          <w:b/>
          <w:color w:val="000000" w:themeColor="text1"/>
          <w:sz w:val="26"/>
          <w:szCs w:val="26"/>
        </w:rPr>
      </w:pPr>
    </w:p>
    <w:p w14:paraId="0F61D46B" w14:textId="77777777" w:rsidR="00CB0466" w:rsidRPr="00CB0466" w:rsidRDefault="00CB0466" w:rsidP="00674094">
      <w:pPr>
        <w:pStyle w:val="BodyText"/>
        <w:spacing w:before="10" w:line="300" w:lineRule="auto"/>
        <w:ind w:right="4"/>
        <w:rPr>
          <w:b/>
          <w:color w:val="000000" w:themeColor="text1"/>
          <w:sz w:val="26"/>
          <w:szCs w:val="26"/>
        </w:rPr>
      </w:pPr>
    </w:p>
    <w:p w14:paraId="371EB7A8" w14:textId="77777777" w:rsidR="00CB0466" w:rsidRPr="00CB0466" w:rsidRDefault="00CB0466" w:rsidP="00674094">
      <w:pPr>
        <w:tabs>
          <w:tab w:val="left" w:pos="2552"/>
        </w:tabs>
        <w:spacing w:before="1"/>
        <w:ind w:right="4"/>
        <w:rPr>
          <w:rFonts w:cs="Times New Roman"/>
          <w:b/>
          <w:color w:val="000000" w:themeColor="text1"/>
          <w:szCs w:val="26"/>
        </w:rPr>
      </w:pPr>
      <w:r w:rsidRPr="00CB0466">
        <w:rPr>
          <w:rFonts w:cs="Times New Roman"/>
          <w:b/>
          <w:color w:val="000000" w:themeColor="text1"/>
          <w:szCs w:val="26"/>
        </w:rPr>
        <w:tab/>
      </w:r>
    </w:p>
    <w:p w14:paraId="30787702" w14:textId="77777777" w:rsidR="00CB0466" w:rsidRPr="00CB0466" w:rsidRDefault="00CB0466" w:rsidP="00674094">
      <w:pPr>
        <w:tabs>
          <w:tab w:val="left" w:pos="2552"/>
        </w:tabs>
        <w:spacing w:before="1"/>
        <w:ind w:right="4"/>
        <w:rPr>
          <w:rFonts w:cs="Times New Roman"/>
          <w:b/>
          <w:color w:val="000000" w:themeColor="text1"/>
          <w:szCs w:val="26"/>
        </w:rPr>
      </w:pPr>
    </w:p>
    <w:p w14:paraId="187A4C70" w14:textId="77777777" w:rsidR="00CB0466" w:rsidRPr="00CB0466" w:rsidRDefault="00CB0466" w:rsidP="00674094">
      <w:pPr>
        <w:tabs>
          <w:tab w:val="left" w:pos="2552"/>
        </w:tabs>
        <w:spacing w:before="1"/>
        <w:ind w:right="4"/>
        <w:jc w:val="center"/>
        <w:rPr>
          <w:rFonts w:cs="Times New Roman"/>
          <w:b/>
          <w:color w:val="000000" w:themeColor="text1"/>
          <w:szCs w:val="26"/>
        </w:rPr>
      </w:pPr>
      <w:r w:rsidRPr="00CB0466">
        <w:rPr>
          <w:rFonts w:cs="Times New Roman"/>
          <w:b/>
          <w:color w:val="000000" w:themeColor="text1"/>
          <w:szCs w:val="26"/>
        </w:rPr>
        <w:t>Môn học: PHÂN TÍCH THIẾT KẾ HỆ THỐNG</w:t>
      </w:r>
    </w:p>
    <w:p w14:paraId="26D32DD2" w14:textId="778AB144" w:rsidR="00CB0466" w:rsidRPr="00CB0466" w:rsidRDefault="00CB0466" w:rsidP="00674094">
      <w:pPr>
        <w:tabs>
          <w:tab w:val="left" w:pos="2552"/>
        </w:tabs>
        <w:spacing w:before="175"/>
        <w:ind w:right="4"/>
        <w:rPr>
          <w:rFonts w:cs="Times New Roman"/>
          <w:b/>
          <w:color w:val="000000" w:themeColor="text1"/>
          <w:szCs w:val="26"/>
          <w:shd w:val="clear" w:color="auto" w:fill="FFFF00"/>
        </w:rPr>
      </w:pPr>
      <w:r w:rsidRPr="00CB0466">
        <w:rPr>
          <w:rFonts w:cs="Times New Roman"/>
          <w:b/>
          <w:color w:val="000000" w:themeColor="text1"/>
          <w:szCs w:val="26"/>
        </w:rPr>
        <w:tab/>
        <w:t xml:space="preserve">Tên đề tài: </w:t>
      </w:r>
      <w:r w:rsidR="00E61932">
        <w:rPr>
          <w:rFonts w:cs="Times New Roman"/>
          <w:b/>
          <w:color w:val="000000" w:themeColor="text1"/>
          <w:szCs w:val="26"/>
        </w:rPr>
        <w:t xml:space="preserve">Xây Dựng </w:t>
      </w:r>
      <w:r w:rsidRPr="00CB0466">
        <w:rPr>
          <w:rFonts w:cs="Times New Roman"/>
          <w:b/>
          <w:color w:val="000000" w:themeColor="text1"/>
          <w:szCs w:val="26"/>
        </w:rPr>
        <w:t>Quản Lý Nhà Sách Phương Nam</w:t>
      </w:r>
    </w:p>
    <w:p w14:paraId="0E918F8F" w14:textId="77777777" w:rsidR="00CB0466" w:rsidRPr="00CB0466" w:rsidRDefault="00CB0466" w:rsidP="00674094">
      <w:pPr>
        <w:tabs>
          <w:tab w:val="left" w:pos="2552"/>
        </w:tabs>
        <w:ind w:right="6"/>
        <w:rPr>
          <w:rFonts w:cs="Times New Roman"/>
          <w:b/>
          <w:color w:val="000000" w:themeColor="text1"/>
          <w:szCs w:val="26"/>
        </w:rPr>
      </w:pPr>
      <w:r w:rsidRPr="00CB0466">
        <w:rPr>
          <w:rFonts w:cs="Times New Roman"/>
          <w:b/>
          <w:color w:val="000000" w:themeColor="text1"/>
          <w:szCs w:val="26"/>
        </w:rPr>
        <w:tab/>
        <w:t>Lớp: DHCN4A</w:t>
      </w:r>
    </w:p>
    <w:p w14:paraId="013D1242" w14:textId="77777777" w:rsidR="00CB0466" w:rsidRPr="00CB0466" w:rsidRDefault="00CB0466" w:rsidP="00674094">
      <w:pPr>
        <w:tabs>
          <w:tab w:val="left" w:pos="2552"/>
        </w:tabs>
        <w:spacing w:before="2"/>
        <w:ind w:right="4"/>
        <w:rPr>
          <w:rFonts w:cs="Times New Roman"/>
          <w:b/>
          <w:color w:val="000000" w:themeColor="text1"/>
          <w:szCs w:val="26"/>
        </w:rPr>
      </w:pPr>
      <w:r w:rsidRPr="00CB0466">
        <w:rPr>
          <w:rFonts w:cs="Times New Roman"/>
          <w:b/>
          <w:color w:val="000000" w:themeColor="text1"/>
          <w:szCs w:val="26"/>
        </w:rPr>
        <w:tab/>
        <w:t>Năm học: 2019 - 2020</w:t>
      </w:r>
    </w:p>
    <w:p w14:paraId="1EF20F06" w14:textId="77777777" w:rsidR="00CB0466" w:rsidRPr="00CB0466" w:rsidRDefault="00CB0466" w:rsidP="00674094">
      <w:pPr>
        <w:pStyle w:val="BodyText"/>
        <w:spacing w:line="300" w:lineRule="auto"/>
        <w:ind w:right="4"/>
        <w:rPr>
          <w:b/>
          <w:color w:val="000000" w:themeColor="text1"/>
          <w:sz w:val="26"/>
          <w:szCs w:val="26"/>
        </w:rPr>
      </w:pPr>
    </w:p>
    <w:p w14:paraId="473710A1" w14:textId="77777777" w:rsidR="00CB0466" w:rsidRPr="00CB0466" w:rsidRDefault="00CB0466" w:rsidP="00674094">
      <w:pPr>
        <w:pStyle w:val="BodyText"/>
        <w:spacing w:line="300" w:lineRule="auto"/>
        <w:ind w:right="4"/>
        <w:rPr>
          <w:b/>
          <w:color w:val="000000" w:themeColor="text1"/>
          <w:sz w:val="26"/>
          <w:szCs w:val="26"/>
        </w:rPr>
      </w:pPr>
    </w:p>
    <w:p w14:paraId="54177B89" w14:textId="23EB1136" w:rsidR="008D22AE" w:rsidRDefault="008D22AE" w:rsidP="00674094">
      <w:pPr>
        <w:pStyle w:val="BodyText"/>
        <w:spacing w:line="300" w:lineRule="auto"/>
        <w:ind w:right="4"/>
        <w:rPr>
          <w:b/>
          <w:color w:val="000000" w:themeColor="text1"/>
          <w:sz w:val="26"/>
          <w:szCs w:val="26"/>
        </w:rPr>
      </w:pPr>
    </w:p>
    <w:p w14:paraId="0C000150" w14:textId="79522CDD" w:rsidR="008D22AE" w:rsidRDefault="008D22AE" w:rsidP="00674094">
      <w:pPr>
        <w:pStyle w:val="BodyText"/>
        <w:spacing w:line="300" w:lineRule="auto"/>
        <w:ind w:right="4"/>
        <w:rPr>
          <w:b/>
          <w:color w:val="000000" w:themeColor="text1"/>
          <w:sz w:val="26"/>
          <w:szCs w:val="26"/>
        </w:rPr>
      </w:pPr>
    </w:p>
    <w:p w14:paraId="60900F8C" w14:textId="11B1520B" w:rsidR="00A70DB6" w:rsidRDefault="00A70DB6" w:rsidP="00674094">
      <w:pPr>
        <w:pStyle w:val="BodyText"/>
        <w:spacing w:line="300" w:lineRule="auto"/>
        <w:ind w:right="4"/>
        <w:rPr>
          <w:b/>
          <w:color w:val="000000" w:themeColor="text1"/>
          <w:sz w:val="26"/>
          <w:szCs w:val="26"/>
        </w:rPr>
      </w:pPr>
    </w:p>
    <w:p w14:paraId="5AA51DDA" w14:textId="7931ED72" w:rsidR="00A70DB6" w:rsidRDefault="00A70DB6" w:rsidP="00674094">
      <w:pPr>
        <w:pStyle w:val="BodyText"/>
        <w:spacing w:line="300" w:lineRule="auto"/>
        <w:ind w:right="4"/>
        <w:rPr>
          <w:b/>
          <w:color w:val="000000" w:themeColor="text1"/>
          <w:sz w:val="26"/>
          <w:szCs w:val="26"/>
        </w:rPr>
      </w:pPr>
    </w:p>
    <w:p w14:paraId="0B6F264E" w14:textId="77777777" w:rsidR="00342531" w:rsidRPr="00CB0466" w:rsidRDefault="00342531" w:rsidP="00674094">
      <w:pPr>
        <w:pStyle w:val="BodyText"/>
        <w:spacing w:line="300" w:lineRule="auto"/>
        <w:ind w:right="4"/>
        <w:rPr>
          <w:b/>
          <w:color w:val="000000" w:themeColor="text1"/>
          <w:sz w:val="26"/>
          <w:szCs w:val="26"/>
        </w:rPr>
      </w:pPr>
    </w:p>
    <w:p w14:paraId="0FC2F6D1" w14:textId="2782EC0C" w:rsidR="00CB0466" w:rsidRPr="00CB0466" w:rsidRDefault="00CB0466" w:rsidP="00674094">
      <w:pPr>
        <w:spacing w:before="199"/>
        <w:jc w:val="center"/>
        <w:rPr>
          <w:rFonts w:cs="Times New Roman"/>
          <w:b/>
          <w:color w:val="000000" w:themeColor="text1"/>
          <w:szCs w:val="26"/>
        </w:rPr>
        <w:sectPr w:rsidR="00CB0466" w:rsidRPr="00CB0466" w:rsidSect="00C678A0">
          <w:footerReference w:type="default" r:id="rId9"/>
          <w:pgSz w:w="11909" w:h="16834" w:code="9"/>
          <w:pgMar w:top="1134" w:right="851" w:bottom="1134" w:left="1418" w:header="720" w:footer="720" w:gutter="0"/>
          <w:cols w:space="720"/>
        </w:sectPr>
      </w:pPr>
      <w:r w:rsidRPr="00CB0466">
        <w:rPr>
          <w:rFonts w:cs="Times New Roman"/>
          <w:b/>
          <w:color w:val="000000" w:themeColor="text1"/>
          <w:szCs w:val="26"/>
        </w:rPr>
        <w:t>KHÁNH HOÀ, THÁNG</w:t>
      </w:r>
      <w:r w:rsidRPr="00CB0466">
        <w:rPr>
          <w:rFonts w:cs="Times New Roman"/>
          <w:b/>
          <w:color w:val="000000" w:themeColor="text1"/>
          <w:spacing w:val="50"/>
          <w:szCs w:val="26"/>
        </w:rPr>
        <w:t xml:space="preserve"> </w:t>
      </w:r>
      <w:r w:rsidR="0012307C">
        <w:rPr>
          <w:rFonts w:cs="Times New Roman"/>
          <w:b/>
          <w:color w:val="000000" w:themeColor="text1"/>
          <w:szCs w:val="26"/>
        </w:rPr>
        <w:t xml:space="preserve">7 NĂM </w:t>
      </w:r>
      <w:r w:rsidRPr="00CB0466">
        <w:rPr>
          <w:rFonts w:cs="Times New Roman"/>
          <w:b/>
          <w:color w:val="000000" w:themeColor="text1"/>
          <w:szCs w:val="26"/>
        </w:rPr>
        <w:t>2020</w:t>
      </w:r>
    </w:p>
    <w:p w14:paraId="45836247" w14:textId="55DC7E9C" w:rsidR="00CB0466" w:rsidRPr="00CB0466" w:rsidRDefault="00CB0466" w:rsidP="00674094">
      <w:pPr>
        <w:pStyle w:val="BodyText"/>
        <w:spacing w:line="300" w:lineRule="auto"/>
        <w:ind w:right="6"/>
        <w:jc w:val="center"/>
        <w:rPr>
          <w:color w:val="000000" w:themeColor="text1"/>
          <w:sz w:val="26"/>
          <w:szCs w:val="26"/>
        </w:rPr>
      </w:pPr>
      <w:r w:rsidRPr="00CB0466">
        <w:rPr>
          <w:noProof/>
          <w:color w:val="000000" w:themeColor="text1"/>
          <w:sz w:val="26"/>
          <w:szCs w:val="26"/>
        </w:rPr>
        <w:lastRenderedPageBreak/>
        <mc:AlternateContent>
          <mc:Choice Requires="wps">
            <w:drawing>
              <wp:anchor distT="0" distB="0" distL="114300" distR="114300" simplePos="0" relativeHeight="251678720" behindDoc="0" locked="0" layoutInCell="1" allowOverlap="1" wp14:anchorId="0AEAF926" wp14:editId="51EDE103">
                <wp:simplePos x="0" y="0"/>
                <wp:positionH relativeFrom="column">
                  <wp:posOffset>109220</wp:posOffset>
                </wp:positionH>
                <wp:positionV relativeFrom="paragraph">
                  <wp:posOffset>-291465</wp:posOffset>
                </wp:positionV>
                <wp:extent cx="6191250" cy="9391650"/>
                <wp:effectExtent l="19050" t="19050" r="38100" b="38100"/>
                <wp:wrapNone/>
                <wp:docPr id="43" name="Rectangle 43"/>
                <wp:cNvGraphicFramePr/>
                <a:graphic xmlns:a="http://schemas.openxmlformats.org/drawingml/2006/main">
                  <a:graphicData uri="http://schemas.microsoft.com/office/word/2010/wordprocessingShape">
                    <wps:wsp>
                      <wps:cNvSpPr/>
                      <wps:spPr>
                        <a:xfrm>
                          <a:off x="0" y="0"/>
                          <a:ext cx="6191250" cy="9391650"/>
                        </a:xfrm>
                        <a:prstGeom prst="rect">
                          <a:avLst/>
                        </a:prstGeom>
                        <a:noFill/>
                        <a:ln w="57150" cmpd="thickThi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B1543C" id="Rectangle 43" o:spid="_x0000_s1026" style="position:absolute;margin-left:8.6pt;margin-top:-22.95pt;width:487.5pt;height:73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" filled="f" strokecolor="black [3200]" strokeweight="4.5pt">
                <v:stroke linestyle="thickThin"/>
              </v:rect>
            </w:pict>
          </mc:Fallback>
        </mc:AlternateContent>
      </w:r>
      <w:r w:rsidRPr="00CB0466">
        <w:rPr>
          <w:color w:val="000000" w:themeColor="text1"/>
          <w:sz w:val="26"/>
          <w:szCs w:val="26"/>
        </w:rPr>
        <w:t>TRƯỜNG ĐẠI HỌC THÔNG TIN LIÊN LẠC</w:t>
      </w:r>
    </w:p>
    <w:p w14:paraId="5C5E1A07" w14:textId="77777777" w:rsidR="00CB0466" w:rsidRPr="00CB0466" w:rsidRDefault="00CB0466" w:rsidP="00674094">
      <w:pPr>
        <w:pStyle w:val="BodyText"/>
        <w:spacing w:line="300" w:lineRule="auto"/>
        <w:ind w:right="6"/>
        <w:jc w:val="center"/>
        <w:rPr>
          <w:b/>
          <w:color w:val="000000" w:themeColor="text1"/>
          <w:sz w:val="26"/>
          <w:szCs w:val="26"/>
        </w:rPr>
      </w:pPr>
      <w:r w:rsidRPr="00CB0466">
        <w:rPr>
          <w:b/>
          <w:color w:val="000000" w:themeColor="text1"/>
          <w:sz w:val="26"/>
          <w:szCs w:val="26"/>
        </w:rPr>
        <w:t>KHOA CÔNG NGHỆ THÔNG TIN</w:t>
      </w:r>
    </w:p>
    <w:p w14:paraId="21196F63" w14:textId="77777777" w:rsidR="00CB0466" w:rsidRPr="00CB0466" w:rsidRDefault="00CB0466" w:rsidP="00674094">
      <w:pPr>
        <w:pStyle w:val="BodyText"/>
        <w:spacing w:line="300" w:lineRule="auto"/>
        <w:rPr>
          <w:b/>
          <w:color w:val="000000" w:themeColor="text1"/>
          <w:sz w:val="26"/>
          <w:szCs w:val="26"/>
        </w:rPr>
      </w:pPr>
    </w:p>
    <w:p w14:paraId="67D2F191" w14:textId="77777777" w:rsidR="00CB0466" w:rsidRPr="00CB0466" w:rsidRDefault="00CB0466" w:rsidP="00674094">
      <w:pPr>
        <w:pStyle w:val="BodyText"/>
        <w:spacing w:line="300" w:lineRule="auto"/>
        <w:rPr>
          <w:b/>
          <w:color w:val="000000" w:themeColor="text1"/>
          <w:sz w:val="26"/>
          <w:szCs w:val="26"/>
        </w:rPr>
      </w:pPr>
    </w:p>
    <w:p w14:paraId="228A4841" w14:textId="77777777" w:rsidR="00CB0466" w:rsidRPr="00CB0466" w:rsidRDefault="00CB0466" w:rsidP="00674094">
      <w:pPr>
        <w:pStyle w:val="BodyText"/>
        <w:spacing w:line="300" w:lineRule="auto"/>
        <w:rPr>
          <w:b/>
          <w:color w:val="000000" w:themeColor="text1"/>
          <w:sz w:val="26"/>
          <w:szCs w:val="26"/>
        </w:rPr>
      </w:pPr>
    </w:p>
    <w:p w14:paraId="2E02B3C4" w14:textId="77777777" w:rsidR="00CB0466" w:rsidRPr="00CB0466" w:rsidRDefault="00CB0466" w:rsidP="00674094">
      <w:pPr>
        <w:pStyle w:val="BodyText"/>
        <w:spacing w:line="300" w:lineRule="auto"/>
        <w:rPr>
          <w:b/>
          <w:color w:val="000000" w:themeColor="text1"/>
          <w:sz w:val="26"/>
          <w:szCs w:val="26"/>
        </w:rPr>
      </w:pPr>
    </w:p>
    <w:p w14:paraId="65F8FC02" w14:textId="77777777" w:rsidR="00CB0466" w:rsidRPr="00CB0466" w:rsidRDefault="00CB0466" w:rsidP="00674094">
      <w:pPr>
        <w:pStyle w:val="BodyText"/>
        <w:spacing w:line="300" w:lineRule="auto"/>
        <w:rPr>
          <w:b/>
          <w:color w:val="000000" w:themeColor="text1"/>
          <w:sz w:val="26"/>
          <w:szCs w:val="26"/>
        </w:rPr>
      </w:pPr>
    </w:p>
    <w:p w14:paraId="1BE8B93D" w14:textId="77777777" w:rsidR="00CB0466" w:rsidRPr="00CB0466" w:rsidRDefault="00CB0466" w:rsidP="00674094">
      <w:pPr>
        <w:pStyle w:val="BodyText"/>
        <w:spacing w:line="300" w:lineRule="auto"/>
        <w:rPr>
          <w:b/>
          <w:color w:val="000000" w:themeColor="text1"/>
          <w:sz w:val="26"/>
          <w:szCs w:val="26"/>
        </w:rPr>
      </w:pPr>
    </w:p>
    <w:p w14:paraId="4A170AD6" w14:textId="77777777" w:rsidR="00CB0466" w:rsidRPr="00CB0466" w:rsidRDefault="00CB0466" w:rsidP="00674094">
      <w:pPr>
        <w:pStyle w:val="BodyText"/>
        <w:spacing w:line="300" w:lineRule="auto"/>
        <w:rPr>
          <w:b/>
          <w:color w:val="000000" w:themeColor="text1"/>
          <w:sz w:val="26"/>
          <w:szCs w:val="26"/>
        </w:rPr>
      </w:pPr>
    </w:p>
    <w:p w14:paraId="71079DFD" w14:textId="77777777" w:rsidR="00CB0466" w:rsidRPr="00CB0466" w:rsidRDefault="00CB0466" w:rsidP="00674094">
      <w:pPr>
        <w:pStyle w:val="BodyText"/>
        <w:spacing w:before="3" w:line="300" w:lineRule="auto"/>
        <w:rPr>
          <w:b/>
          <w:color w:val="000000" w:themeColor="text1"/>
          <w:sz w:val="26"/>
          <w:szCs w:val="26"/>
        </w:rPr>
      </w:pPr>
    </w:p>
    <w:p w14:paraId="4C44E27A" w14:textId="77777777" w:rsidR="00CB0466" w:rsidRPr="00E61932" w:rsidRDefault="00CB0466" w:rsidP="00674094">
      <w:pPr>
        <w:spacing w:before="1"/>
        <w:ind w:right="4"/>
        <w:jc w:val="center"/>
        <w:rPr>
          <w:rFonts w:cs="Times New Roman"/>
          <w:b/>
          <w:color w:val="000000" w:themeColor="text1"/>
          <w:sz w:val="32"/>
          <w:szCs w:val="32"/>
        </w:rPr>
      </w:pPr>
      <w:r w:rsidRPr="00E61932">
        <w:rPr>
          <w:rFonts w:cs="Times New Roman"/>
          <w:b/>
          <w:color w:val="000000" w:themeColor="text1"/>
          <w:sz w:val="32"/>
          <w:szCs w:val="32"/>
        </w:rPr>
        <w:t xml:space="preserve">BÀI TẬP LỚN </w:t>
      </w:r>
    </w:p>
    <w:p w14:paraId="09B14DFF" w14:textId="77777777" w:rsidR="00CB0466" w:rsidRPr="00CB0466" w:rsidRDefault="00CB0466" w:rsidP="00674094">
      <w:pPr>
        <w:pStyle w:val="BodyText"/>
        <w:spacing w:line="300" w:lineRule="auto"/>
        <w:rPr>
          <w:b/>
          <w:color w:val="000000" w:themeColor="text1"/>
          <w:sz w:val="26"/>
          <w:szCs w:val="26"/>
        </w:rPr>
      </w:pPr>
    </w:p>
    <w:p w14:paraId="7209E3C9" w14:textId="77777777" w:rsidR="00CB0466" w:rsidRPr="00CB0466" w:rsidRDefault="00CB0466" w:rsidP="00674094">
      <w:pPr>
        <w:pStyle w:val="BodyText"/>
        <w:spacing w:before="6" w:line="300" w:lineRule="auto"/>
        <w:rPr>
          <w:b/>
          <w:color w:val="000000" w:themeColor="text1"/>
          <w:sz w:val="26"/>
          <w:szCs w:val="26"/>
        </w:rPr>
      </w:pPr>
    </w:p>
    <w:p w14:paraId="0074800C" w14:textId="77777777" w:rsidR="00CB0466" w:rsidRPr="00CB0466" w:rsidRDefault="00CB0466" w:rsidP="00674094">
      <w:pPr>
        <w:tabs>
          <w:tab w:val="left" w:pos="2552"/>
        </w:tabs>
        <w:rPr>
          <w:rFonts w:cs="Times New Roman"/>
          <w:b/>
          <w:color w:val="000000" w:themeColor="text1"/>
          <w:szCs w:val="26"/>
        </w:rPr>
      </w:pPr>
      <w:r w:rsidRPr="00CB0466">
        <w:rPr>
          <w:rFonts w:cs="Times New Roman"/>
          <w:b/>
          <w:color w:val="000000" w:themeColor="text1"/>
          <w:szCs w:val="26"/>
        </w:rPr>
        <w:tab/>
        <w:t>Môn học: PHÂN TÍCH THIẾT KẾ HỆ THỐNG</w:t>
      </w:r>
    </w:p>
    <w:p w14:paraId="106100BD" w14:textId="77777777" w:rsidR="00CB0466" w:rsidRPr="00CB0466" w:rsidRDefault="00CB0466" w:rsidP="00674094">
      <w:pPr>
        <w:tabs>
          <w:tab w:val="left" w:pos="2552"/>
        </w:tabs>
        <w:spacing w:before="175"/>
        <w:ind w:right="6"/>
        <w:rPr>
          <w:rFonts w:cs="Times New Roman"/>
          <w:b/>
          <w:color w:val="000000" w:themeColor="text1"/>
          <w:szCs w:val="26"/>
          <w:shd w:val="clear" w:color="auto" w:fill="FFFF00"/>
        </w:rPr>
      </w:pPr>
      <w:r w:rsidRPr="00CB0466">
        <w:rPr>
          <w:rFonts w:cs="Times New Roman"/>
          <w:b/>
          <w:color w:val="000000" w:themeColor="text1"/>
          <w:szCs w:val="26"/>
        </w:rPr>
        <w:tab/>
        <w:t>Tên đề tài: Quản Lý Nhà Sách Phương Nam</w:t>
      </w:r>
    </w:p>
    <w:p w14:paraId="746604DC" w14:textId="77777777" w:rsidR="00CB0466" w:rsidRPr="00CB0466" w:rsidRDefault="00CB0466" w:rsidP="00674094">
      <w:pPr>
        <w:tabs>
          <w:tab w:val="left" w:pos="2552"/>
        </w:tabs>
        <w:ind w:right="3391"/>
        <w:rPr>
          <w:rFonts w:cs="Times New Roman"/>
          <w:b/>
          <w:color w:val="000000" w:themeColor="text1"/>
          <w:szCs w:val="26"/>
        </w:rPr>
      </w:pPr>
      <w:r w:rsidRPr="00CB0466">
        <w:rPr>
          <w:rFonts w:cs="Times New Roman"/>
          <w:b/>
          <w:color w:val="000000" w:themeColor="text1"/>
          <w:szCs w:val="26"/>
        </w:rPr>
        <w:tab/>
        <w:t>Lớp: DHCN4A</w:t>
      </w:r>
    </w:p>
    <w:p w14:paraId="08D56C17" w14:textId="37BCD677" w:rsidR="00CB0466" w:rsidRPr="00CB0466" w:rsidRDefault="00CB0466" w:rsidP="00674094">
      <w:pPr>
        <w:tabs>
          <w:tab w:val="left" w:pos="2552"/>
        </w:tabs>
        <w:spacing w:before="2"/>
        <w:rPr>
          <w:rFonts w:cs="Times New Roman"/>
          <w:b/>
          <w:color w:val="000000" w:themeColor="text1"/>
          <w:szCs w:val="26"/>
        </w:rPr>
      </w:pPr>
      <w:r w:rsidRPr="00CB0466">
        <w:rPr>
          <w:rFonts w:cs="Times New Roman"/>
          <w:b/>
          <w:color w:val="000000" w:themeColor="text1"/>
          <w:szCs w:val="26"/>
        </w:rPr>
        <w:tab/>
        <w:t>Năm học: 2019 - 2020</w:t>
      </w:r>
    </w:p>
    <w:p w14:paraId="7EA06978" w14:textId="77777777" w:rsidR="00CB0466" w:rsidRPr="00CB0466" w:rsidRDefault="00CB0466" w:rsidP="00674094">
      <w:pPr>
        <w:pStyle w:val="BodyText"/>
        <w:spacing w:line="300" w:lineRule="auto"/>
        <w:rPr>
          <w:b/>
          <w:color w:val="000000" w:themeColor="text1"/>
          <w:sz w:val="26"/>
          <w:szCs w:val="26"/>
        </w:rPr>
      </w:pPr>
    </w:p>
    <w:p w14:paraId="6AFB2CDB" w14:textId="77777777" w:rsidR="00CB0466" w:rsidRPr="00CB0466" w:rsidRDefault="00CB0466" w:rsidP="00674094">
      <w:pPr>
        <w:pStyle w:val="BodyText"/>
        <w:spacing w:line="300" w:lineRule="auto"/>
        <w:rPr>
          <w:b/>
          <w:color w:val="000000" w:themeColor="text1"/>
          <w:sz w:val="26"/>
          <w:szCs w:val="26"/>
        </w:rPr>
      </w:pPr>
    </w:p>
    <w:p w14:paraId="0AB48185" w14:textId="77777777" w:rsidR="00CB0466" w:rsidRPr="00CB0466" w:rsidRDefault="00CB0466" w:rsidP="00674094">
      <w:pPr>
        <w:pStyle w:val="BodyText"/>
        <w:spacing w:line="300" w:lineRule="auto"/>
        <w:rPr>
          <w:b/>
          <w:color w:val="000000" w:themeColor="text1"/>
          <w:sz w:val="26"/>
          <w:szCs w:val="26"/>
        </w:rPr>
      </w:pPr>
    </w:p>
    <w:p w14:paraId="49D9901A" w14:textId="77777777" w:rsidR="00CB0466" w:rsidRPr="00CB0466" w:rsidRDefault="00CB0466" w:rsidP="00674094">
      <w:pPr>
        <w:pStyle w:val="BodyText"/>
        <w:spacing w:line="300" w:lineRule="auto"/>
        <w:rPr>
          <w:b/>
          <w:color w:val="000000" w:themeColor="text1"/>
          <w:sz w:val="26"/>
          <w:szCs w:val="26"/>
        </w:rPr>
      </w:pPr>
    </w:p>
    <w:p w14:paraId="3A7A058B" w14:textId="77777777" w:rsidR="00CB0466" w:rsidRPr="00CB0466" w:rsidRDefault="00CB0466" w:rsidP="00674094">
      <w:pPr>
        <w:pStyle w:val="BodyText"/>
        <w:spacing w:before="153" w:line="300" w:lineRule="auto"/>
        <w:ind w:left="2399" w:right="2277"/>
        <w:jc w:val="center"/>
        <w:rPr>
          <w:color w:val="000000" w:themeColor="text1"/>
          <w:sz w:val="26"/>
          <w:szCs w:val="26"/>
        </w:rPr>
      </w:pPr>
      <w:r w:rsidRPr="00CB0466">
        <w:rPr>
          <w:color w:val="000000" w:themeColor="text1"/>
          <w:sz w:val="26"/>
          <w:szCs w:val="26"/>
        </w:rPr>
        <w:t>Danh sách thành viên thực</w:t>
      </w:r>
      <w:r w:rsidRPr="00CB0466">
        <w:rPr>
          <w:color w:val="000000" w:themeColor="text1"/>
          <w:spacing w:val="50"/>
          <w:sz w:val="26"/>
          <w:szCs w:val="26"/>
        </w:rPr>
        <w:t xml:space="preserve"> </w:t>
      </w:r>
      <w:r w:rsidRPr="00CB0466">
        <w:rPr>
          <w:color w:val="000000" w:themeColor="text1"/>
          <w:sz w:val="26"/>
          <w:szCs w:val="26"/>
        </w:rPr>
        <w:t>hiện:</w:t>
      </w:r>
    </w:p>
    <w:p w14:paraId="76338600" w14:textId="741941EA" w:rsidR="00CB0466" w:rsidRPr="00CB0466" w:rsidRDefault="00CB0466" w:rsidP="00C97CE6">
      <w:pPr>
        <w:pStyle w:val="BodyText"/>
        <w:tabs>
          <w:tab w:val="left" w:pos="5812"/>
        </w:tabs>
        <w:spacing w:before="180" w:line="300" w:lineRule="auto"/>
        <w:ind w:left="3544"/>
        <w:rPr>
          <w:color w:val="000000" w:themeColor="text1"/>
          <w:sz w:val="26"/>
          <w:szCs w:val="26"/>
        </w:rPr>
      </w:pPr>
      <w:r w:rsidRPr="00CB0466">
        <w:rPr>
          <w:color w:val="000000" w:themeColor="text1"/>
          <w:sz w:val="26"/>
          <w:szCs w:val="26"/>
        </w:rPr>
        <w:t>Nguyễn Văn Quân</w:t>
      </w:r>
      <w:r w:rsidRPr="00CB0466">
        <w:rPr>
          <w:color w:val="000000" w:themeColor="text1"/>
          <w:sz w:val="26"/>
          <w:szCs w:val="26"/>
        </w:rPr>
        <w:tab/>
      </w:r>
      <w:r w:rsidR="00E328D2">
        <w:rPr>
          <w:color w:val="000000" w:themeColor="text1"/>
          <w:sz w:val="26"/>
          <w:szCs w:val="26"/>
        </w:rPr>
        <w:t>(</w:t>
      </w:r>
      <w:r w:rsidRPr="00CB0466">
        <w:rPr>
          <w:color w:val="000000" w:themeColor="text1"/>
          <w:sz w:val="26"/>
          <w:szCs w:val="26"/>
        </w:rPr>
        <w:t>Trưởng</w:t>
      </w:r>
      <w:r w:rsidRPr="00CB0466">
        <w:rPr>
          <w:color w:val="000000" w:themeColor="text1"/>
          <w:spacing w:val="18"/>
          <w:sz w:val="26"/>
          <w:szCs w:val="26"/>
        </w:rPr>
        <w:t xml:space="preserve"> </w:t>
      </w:r>
      <w:r w:rsidRPr="00CB0466">
        <w:rPr>
          <w:color w:val="000000" w:themeColor="text1"/>
          <w:sz w:val="26"/>
          <w:szCs w:val="26"/>
        </w:rPr>
        <w:t>nhóm</w:t>
      </w:r>
      <w:r w:rsidR="00E328D2">
        <w:rPr>
          <w:color w:val="000000" w:themeColor="text1"/>
          <w:sz w:val="26"/>
          <w:szCs w:val="26"/>
        </w:rPr>
        <w:t>)</w:t>
      </w:r>
    </w:p>
    <w:p w14:paraId="31A8AC68" w14:textId="77777777" w:rsidR="00CB0466" w:rsidRPr="00CB0466" w:rsidRDefault="00CB0466" w:rsidP="00C97CE6">
      <w:pPr>
        <w:pStyle w:val="BodyText"/>
        <w:spacing w:before="180" w:line="300" w:lineRule="auto"/>
        <w:ind w:left="3544"/>
        <w:rPr>
          <w:color w:val="000000" w:themeColor="text1"/>
          <w:sz w:val="26"/>
          <w:szCs w:val="26"/>
        </w:rPr>
      </w:pPr>
      <w:r w:rsidRPr="00CB0466">
        <w:rPr>
          <w:color w:val="000000" w:themeColor="text1"/>
          <w:sz w:val="26"/>
          <w:szCs w:val="26"/>
        </w:rPr>
        <w:t>Nguyễn Minh Thông</w:t>
      </w:r>
    </w:p>
    <w:p w14:paraId="08902D31" w14:textId="0E921E0F" w:rsidR="00CB0466" w:rsidRDefault="00CB0466" w:rsidP="00C97CE6">
      <w:pPr>
        <w:pStyle w:val="BodyText"/>
        <w:spacing w:before="180" w:line="300" w:lineRule="auto"/>
        <w:ind w:left="3544"/>
        <w:rPr>
          <w:color w:val="000000" w:themeColor="text1"/>
          <w:sz w:val="26"/>
          <w:szCs w:val="26"/>
        </w:rPr>
      </w:pPr>
      <w:r w:rsidRPr="00CB0466">
        <w:rPr>
          <w:color w:val="000000" w:themeColor="text1"/>
          <w:sz w:val="26"/>
          <w:szCs w:val="26"/>
        </w:rPr>
        <w:t>Vũ Ngọc Thạch</w:t>
      </w:r>
    </w:p>
    <w:p w14:paraId="52EF0B11" w14:textId="47C3BCF3" w:rsidR="008D22AE" w:rsidRDefault="008D22AE" w:rsidP="008D22AE"/>
    <w:p w14:paraId="3B34864D" w14:textId="2DDE1086" w:rsidR="00A15717" w:rsidRDefault="00A15717" w:rsidP="008D22AE"/>
    <w:p w14:paraId="3B2CB5C1" w14:textId="77777777" w:rsidR="00D44DAE" w:rsidRPr="008D22AE" w:rsidRDefault="00D44DAE" w:rsidP="008D22AE"/>
    <w:p w14:paraId="3DF88ADC" w14:textId="027ED446" w:rsidR="00CB0466" w:rsidRPr="00171E61" w:rsidRDefault="00CB0466" w:rsidP="00171E61">
      <w:pPr>
        <w:jc w:val="center"/>
        <w:rPr>
          <w:b/>
          <w:bCs/>
        </w:rPr>
      </w:pPr>
      <w:r w:rsidRPr="00171E61">
        <w:rPr>
          <w:b/>
          <w:bCs/>
        </w:rPr>
        <w:t>KHÁNH HOÀ, THÁNG</w:t>
      </w:r>
      <w:r w:rsidRPr="00171E61">
        <w:rPr>
          <w:b/>
          <w:bCs/>
          <w:spacing w:val="51"/>
        </w:rPr>
        <w:t xml:space="preserve"> </w:t>
      </w:r>
      <w:r w:rsidR="0012307C">
        <w:rPr>
          <w:b/>
          <w:bCs/>
        </w:rPr>
        <w:t xml:space="preserve">7 NĂM </w:t>
      </w:r>
      <w:r w:rsidRPr="00171E61">
        <w:rPr>
          <w:b/>
          <w:bCs/>
        </w:rPr>
        <w:t>2020</w:t>
      </w:r>
    </w:p>
    <w:p w14:paraId="3574A486" w14:textId="54F81ED7" w:rsidR="00562E5F" w:rsidRPr="00171E61" w:rsidRDefault="00562E5F" w:rsidP="00171E61">
      <w:pPr>
        <w:jc w:val="center"/>
        <w:rPr>
          <w:b/>
          <w:bCs/>
        </w:rPr>
      </w:pPr>
      <w:r>
        <w:br w:type="page"/>
      </w:r>
      <w:r w:rsidRPr="00171E61">
        <w:rPr>
          <w:b/>
          <w:bCs/>
        </w:rPr>
        <w:lastRenderedPageBreak/>
        <w:t>LỜI NÓI ĐẦU</w:t>
      </w:r>
    </w:p>
    <w:p w14:paraId="4DC3F998" w14:textId="77777777" w:rsidR="00E61932" w:rsidRPr="00E61932" w:rsidRDefault="00E61932" w:rsidP="004A1C49"/>
    <w:p w14:paraId="56D88A9C" w14:textId="77777777" w:rsidR="00562E5F" w:rsidRPr="005D4685" w:rsidRDefault="00562E5F" w:rsidP="004A1C49">
      <w:pPr>
        <w:jc w:val="both"/>
        <w:rPr>
          <w:rFonts w:cs="Times New Roman"/>
          <w:szCs w:val="26"/>
        </w:rPr>
      </w:pPr>
      <w:r w:rsidRPr="005D4685">
        <w:rPr>
          <w:rFonts w:cs="Times New Roman"/>
          <w:szCs w:val="26"/>
        </w:rPr>
        <w:tab/>
        <w:t>Trước đây, việc ứng dụng của công nghệ thông tin vào các lĩnh vực trong đời sống xã hội còn nhiều hạn chế. Chủ yếu các ứng dụng còn nhỏ lẻ, thực hiện tính toán những công việc đơn giản trên các máy tính thô sơ, không đòi hỏi lao động tập thể của những người làm tin học. Vì vậy, những người làm tin học ở Việt Nam còn chưa chú ý đến công việc phân tích và thiết kế hệ thống thông tin.</w:t>
      </w:r>
    </w:p>
    <w:p w14:paraId="4C4A6C05" w14:textId="55D804AD" w:rsidR="00562E5F" w:rsidRPr="005D4685" w:rsidRDefault="00562E5F" w:rsidP="004A1C49">
      <w:pPr>
        <w:jc w:val="both"/>
        <w:rPr>
          <w:rFonts w:cs="Times New Roman"/>
          <w:szCs w:val="26"/>
        </w:rPr>
      </w:pPr>
      <w:r w:rsidRPr="005D4685">
        <w:rPr>
          <w:rFonts w:cs="Times New Roman"/>
          <w:szCs w:val="26"/>
        </w:rPr>
        <w:tab/>
        <w:t>Ngày nay, ngành khoa học máy tính ở Việt Nam đã phát triển mạnh mẽ, các ứng dụng của tin học đang đi sâu vào hầu hết các lĩnh vực của đời sống xã hội. Các ứng dụng mang tính quy mô ngày càng lớn, mang lại hiệu quả cao trong công việc. Trong công tác quản lý của các doanh nghiệp, khối lượng thông tin rất lớn, các công việc cần làm là rất phức tạp, nếu để sai sót có thể xảy ra những tổn thất to lớn. Vì vậy, nếu không có phương thức phân tích thiết kế hệ thống thông tin tốt thì sẽ dễ dẫn tới sai lầm trong thiết kế hệ thống, phải làm lại nhiều lần, chi phí tăng cao và không đáp ứng được sự thay đổi của hệ thống trong tương lai.</w:t>
      </w:r>
    </w:p>
    <w:p w14:paraId="5E1EE47D" w14:textId="5B38373D" w:rsidR="00562E5F" w:rsidRPr="005D4685" w:rsidRDefault="00562E5F" w:rsidP="004A1C49">
      <w:pPr>
        <w:jc w:val="both"/>
        <w:rPr>
          <w:rFonts w:cs="Times New Roman"/>
          <w:szCs w:val="26"/>
        </w:rPr>
      </w:pPr>
      <w:r w:rsidRPr="005D4685">
        <w:rPr>
          <w:rFonts w:cs="Times New Roman"/>
          <w:szCs w:val="26"/>
        </w:rPr>
        <w:tab/>
        <w:t>Nhu cầu trau dồi tri thức là một tất yếu ngày càng được xã hội quan tâm. Việc trau dồi tri thức có thể qua nhiều cách thức, nhiều kênh thông tin và qua sách vở là một trong những cách trau dồi tri thức hiệu quả nhất. Người đọc có thể tìm thấy những kiến thức mình cần qua Internet, sách điện tử, tuy nhiên văn hóa đọc các cuốn sách in vẫn không mất đi do sự tiện lợi của nói, nhu cầu đọc sách của mọi tầng lớp không ngừng gia tăng. Nắm bắt được xu thế đó, nhà sách tự chọn đã cung cấp nhiều loại sách, nhiều loại tài liệu nghiên cứu ở các lĩnh vực khác nhau cho các đối tượng, các tầng lớp trong xã hội.Chính vì vậy, trong môn học “Phân tích thiết kế hệ thống thông tin” do cô giáo giảng dạy, em chọn đề tài “Quản lý bán sách tại một của hàng sách” làm đề tài nghiên cứu. Hệ thống này có quy mô vừa và nhỏ, có thể áp dụng cho thực tế.</w:t>
      </w:r>
    </w:p>
    <w:p w14:paraId="62308618" w14:textId="16AC0990" w:rsidR="00562E5F" w:rsidRDefault="00562E5F" w:rsidP="004A1C49">
      <w:pPr>
        <w:jc w:val="both"/>
        <w:rPr>
          <w:rFonts w:cs="Times New Roman"/>
          <w:szCs w:val="26"/>
        </w:rPr>
      </w:pPr>
      <w:r w:rsidRPr="005D4685">
        <w:rPr>
          <w:rFonts w:cs="Times New Roman"/>
          <w:szCs w:val="26"/>
        </w:rPr>
        <w:tab/>
        <w:t>Là một học viên mới tiếp cận với các phương pháp phân tích thiết kế hệ thống thông tin nên trong quá trình thực hiện không tránh khỏi những sai sót. Em rất mong nhận được sự giúp đỡ của cô giáo để đề tài có thể đạt kết quả tốt hơn, sát với nhu cầu thực tế và có thể được áp dụng được trong thực tế. Em xin chân thành cảm ơn!</w:t>
      </w:r>
    </w:p>
    <w:p w14:paraId="594FD804" w14:textId="77777777" w:rsidR="00562E5F" w:rsidRDefault="00562E5F" w:rsidP="00674094">
      <w:pPr>
        <w:rPr>
          <w:rFonts w:cs="Times New Roman"/>
          <w:szCs w:val="26"/>
        </w:rPr>
      </w:pPr>
      <w:r>
        <w:rPr>
          <w:rFonts w:cs="Times New Roman"/>
          <w:szCs w:val="26"/>
        </w:rPr>
        <w:br w:type="page"/>
      </w:r>
    </w:p>
    <w:sdt>
      <w:sdtPr>
        <w:rPr>
          <w:rFonts w:ascii="Times New Roman" w:eastAsiaTheme="minorHAnsi" w:hAnsi="Times New Roman" w:cstheme="minorBidi"/>
          <w:color w:val="auto"/>
          <w:sz w:val="26"/>
          <w:szCs w:val="22"/>
          <w:lang w:val="vi-VN"/>
        </w:rPr>
        <w:id w:val="1329245995"/>
        <w:docPartObj>
          <w:docPartGallery w:val="Table of Contents"/>
          <w:docPartUnique/>
        </w:docPartObj>
      </w:sdtPr>
      <w:sdtEndPr>
        <w:rPr>
          <w:b/>
          <w:bCs/>
          <w:lang w:val="en-US"/>
        </w:rPr>
      </w:sdtEndPr>
      <w:sdtContent>
        <w:p w14:paraId="3846C8F4" w14:textId="3CA1EDE5" w:rsidR="002A6CA3" w:rsidRPr="005A36BC" w:rsidRDefault="002A6CA3">
          <w:pPr>
            <w:pStyle w:val="TOCHeading"/>
            <w:rPr>
              <w:rFonts w:ascii="Times New Roman" w:hAnsi="Times New Roman" w:cs="Times New Roman"/>
              <w:b/>
              <w:bCs/>
              <w:color w:val="auto"/>
              <w:sz w:val="26"/>
              <w:szCs w:val="26"/>
            </w:rPr>
          </w:pPr>
          <w:r w:rsidRPr="005A36BC">
            <w:rPr>
              <w:rFonts w:ascii="Times New Roman" w:hAnsi="Times New Roman" w:cs="Times New Roman"/>
              <w:b/>
              <w:bCs/>
              <w:color w:val="auto"/>
              <w:sz w:val="26"/>
              <w:szCs w:val="26"/>
              <w:lang w:val="vi-VN"/>
            </w:rPr>
            <w:t>M</w:t>
          </w:r>
          <w:r w:rsidR="005A36BC">
            <w:rPr>
              <w:rFonts w:ascii="Times New Roman" w:hAnsi="Times New Roman" w:cs="Times New Roman"/>
              <w:b/>
              <w:bCs/>
              <w:color w:val="auto"/>
              <w:sz w:val="26"/>
              <w:szCs w:val="26"/>
            </w:rPr>
            <w:t>ỤC LỤC</w:t>
          </w:r>
        </w:p>
        <w:p w14:paraId="0D8CB9D8" w14:textId="1E6B6E95" w:rsidR="005A36BC" w:rsidRPr="005A36BC" w:rsidRDefault="002A6CA3">
          <w:pPr>
            <w:pStyle w:val="TOC1"/>
            <w:tabs>
              <w:tab w:val="right" w:leader="dot" w:pos="9630"/>
            </w:tabs>
            <w:rPr>
              <w:rFonts w:ascii="Times New Roman" w:eastAsiaTheme="minorEastAsia" w:hAnsi="Times New Roman" w:cs="Times New Roman"/>
              <w:noProof/>
              <w:sz w:val="26"/>
              <w:szCs w:val="26"/>
              <w:lang w:val="vi-VN" w:eastAsia="vi-VN"/>
            </w:rPr>
          </w:pPr>
          <w:r w:rsidRPr="005A36BC">
            <w:rPr>
              <w:rFonts w:ascii="Times New Roman" w:hAnsi="Times New Roman" w:cs="Times New Roman"/>
              <w:sz w:val="26"/>
              <w:szCs w:val="26"/>
            </w:rPr>
            <w:fldChar w:fldCharType="begin"/>
          </w:r>
          <w:r w:rsidRPr="005A36BC">
            <w:rPr>
              <w:rFonts w:ascii="Times New Roman" w:hAnsi="Times New Roman" w:cs="Times New Roman"/>
              <w:sz w:val="26"/>
              <w:szCs w:val="26"/>
            </w:rPr>
            <w:instrText xml:space="preserve"> TOC \o "1-3" \h \z \u </w:instrText>
          </w:r>
          <w:r w:rsidRPr="005A36BC">
            <w:rPr>
              <w:rFonts w:ascii="Times New Roman" w:hAnsi="Times New Roman" w:cs="Times New Roman"/>
              <w:sz w:val="26"/>
              <w:szCs w:val="26"/>
            </w:rPr>
            <w:fldChar w:fldCharType="separate"/>
          </w:r>
          <w:hyperlink w:anchor="_Toc44827281" w:history="1">
            <w:r w:rsidR="005A36BC" w:rsidRPr="005A36BC">
              <w:rPr>
                <w:rStyle w:val="Hyperlink"/>
                <w:rFonts w:ascii="Times New Roman" w:hAnsi="Times New Roman" w:cs="Times New Roman"/>
                <w:noProof/>
                <w:sz w:val="26"/>
                <w:szCs w:val="26"/>
              </w:rPr>
              <w:t>CHƯƠNG 1: KHẢO SÁT HỆ THỐNG</w:t>
            </w:r>
            <w:r w:rsidR="005A36BC" w:rsidRPr="005A36BC">
              <w:rPr>
                <w:rFonts w:ascii="Times New Roman" w:hAnsi="Times New Roman" w:cs="Times New Roman"/>
                <w:noProof/>
                <w:webHidden/>
                <w:sz w:val="26"/>
                <w:szCs w:val="26"/>
              </w:rPr>
              <w:tab/>
            </w:r>
            <w:r w:rsidR="005A36BC" w:rsidRPr="005A36BC">
              <w:rPr>
                <w:rFonts w:ascii="Times New Roman" w:hAnsi="Times New Roman" w:cs="Times New Roman"/>
                <w:noProof/>
                <w:webHidden/>
                <w:sz w:val="26"/>
                <w:szCs w:val="26"/>
              </w:rPr>
              <w:fldChar w:fldCharType="begin"/>
            </w:r>
            <w:r w:rsidR="005A36BC" w:rsidRPr="005A36BC">
              <w:rPr>
                <w:rFonts w:ascii="Times New Roman" w:hAnsi="Times New Roman" w:cs="Times New Roman"/>
                <w:noProof/>
                <w:webHidden/>
                <w:sz w:val="26"/>
                <w:szCs w:val="26"/>
              </w:rPr>
              <w:instrText xml:space="preserve"> PAGEREF _Toc44827281 \h </w:instrText>
            </w:r>
            <w:r w:rsidR="005A36BC" w:rsidRPr="005A36BC">
              <w:rPr>
                <w:rFonts w:ascii="Times New Roman" w:hAnsi="Times New Roman" w:cs="Times New Roman"/>
                <w:noProof/>
                <w:webHidden/>
                <w:sz w:val="26"/>
                <w:szCs w:val="26"/>
              </w:rPr>
            </w:r>
            <w:r w:rsidR="005A36BC" w:rsidRPr="005A36BC">
              <w:rPr>
                <w:rFonts w:ascii="Times New Roman" w:hAnsi="Times New Roman" w:cs="Times New Roman"/>
                <w:noProof/>
                <w:webHidden/>
                <w:sz w:val="26"/>
                <w:szCs w:val="26"/>
              </w:rPr>
              <w:fldChar w:fldCharType="separate"/>
            </w:r>
            <w:r w:rsidR="005A36BC" w:rsidRPr="005A36BC">
              <w:rPr>
                <w:rFonts w:ascii="Times New Roman" w:hAnsi="Times New Roman" w:cs="Times New Roman"/>
                <w:noProof/>
                <w:webHidden/>
                <w:sz w:val="26"/>
                <w:szCs w:val="26"/>
              </w:rPr>
              <w:t>1</w:t>
            </w:r>
            <w:r w:rsidR="005A36BC" w:rsidRPr="005A36BC">
              <w:rPr>
                <w:rFonts w:ascii="Times New Roman" w:hAnsi="Times New Roman" w:cs="Times New Roman"/>
                <w:noProof/>
                <w:webHidden/>
                <w:sz w:val="26"/>
                <w:szCs w:val="26"/>
              </w:rPr>
              <w:fldChar w:fldCharType="end"/>
            </w:r>
          </w:hyperlink>
        </w:p>
        <w:p w14:paraId="6AC2424C" w14:textId="181DE41C"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282" w:history="1">
            <w:r w:rsidRPr="005A36BC">
              <w:rPr>
                <w:rStyle w:val="Hyperlink"/>
                <w:rFonts w:ascii="Times New Roman" w:hAnsi="Times New Roman" w:cs="Times New Roman"/>
                <w:noProof/>
                <w:sz w:val="26"/>
                <w:szCs w:val="26"/>
              </w:rPr>
              <w:t>I. Mô tả hệ thống</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2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w:t>
            </w:r>
            <w:r w:rsidRPr="005A36BC">
              <w:rPr>
                <w:rFonts w:ascii="Times New Roman" w:hAnsi="Times New Roman" w:cs="Times New Roman"/>
                <w:noProof/>
                <w:webHidden/>
                <w:sz w:val="26"/>
                <w:szCs w:val="26"/>
              </w:rPr>
              <w:fldChar w:fldCharType="end"/>
            </w:r>
          </w:hyperlink>
        </w:p>
        <w:p w14:paraId="39764B9B" w14:textId="0F0B89CE"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83" w:history="1">
            <w:r w:rsidRPr="005A36BC">
              <w:rPr>
                <w:rStyle w:val="Hyperlink"/>
                <w:rFonts w:ascii="Times New Roman" w:hAnsi="Times New Roman" w:cs="Times New Roman"/>
                <w:noProof/>
                <w:sz w:val="26"/>
                <w:szCs w:val="26"/>
              </w:rPr>
              <w:t>1. Nhiệm vụ cơ bản</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3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w:t>
            </w:r>
            <w:r w:rsidRPr="005A36BC">
              <w:rPr>
                <w:rFonts w:ascii="Times New Roman" w:hAnsi="Times New Roman" w:cs="Times New Roman"/>
                <w:noProof/>
                <w:webHidden/>
                <w:sz w:val="26"/>
                <w:szCs w:val="26"/>
              </w:rPr>
              <w:fldChar w:fldCharType="end"/>
            </w:r>
          </w:hyperlink>
        </w:p>
        <w:p w14:paraId="0A3F45AA" w14:textId="195D4E23"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84" w:history="1">
            <w:r w:rsidRPr="005A36BC">
              <w:rPr>
                <w:rStyle w:val="Hyperlink"/>
                <w:rFonts w:ascii="Times New Roman" w:hAnsi="Times New Roman" w:cs="Times New Roman"/>
                <w:noProof/>
                <w:sz w:val="26"/>
                <w:szCs w:val="26"/>
              </w:rPr>
              <w:t>2. Cơ cấu tổ chức</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4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2</w:t>
            </w:r>
            <w:r w:rsidRPr="005A36BC">
              <w:rPr>
                <w:rFonts w:ascii="Times New Roman" w:hAnsi="Times New Roman" w:cs="Times New Roman"/>
                <w:noProof/>
                <w:webHidden/>
                <w:sz w:val="26"/>
                <w:szCs w:val="26"/>
              </w:rPr>
              <w:fldChar w:fldCharType="end"/>
            </w:r>
          </w:hyperlink>
        </w:p>
        <w:p w14:paraId="386041C2" w14:textId="66577C8C"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85" w:history="1">
            <w:r w:rsidRPr="005A36BC">
              <w:rPr>
                <w:rStyle w:val="Hyperlink"/>
                <w:rFonts w:ascii="Times New Roman" w:hAnsi="Times New Roman" w:cs="Times New Roman"/>
                <w:noProof/>
                <w:sz w:val="26"/>
                <w:szCs w:val="26"/>
              </w:rPr>
              <w:t>3. Quy trình xử lý và quy tắc xử lý</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5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2</w:t>
            </w:r>
            <w:r w:rsidRPr="005A36BC">
              <w:rPr>
                <w:rFonts w:ascii="Times New Roman" w:hAnsi="Times New Roman" w:cs="Times New Roman"/>
                <w:noProof/>
                <w:webHidden/>
                <w:sz w:val="26"/>
                <w:szCs w:val="26"/>
              </w:rPr>
              <w:fldChar w:fldCharType="end"/>
            </w:r>
          </w:hyperlink>
        </w:p>
        <w:p w14:paraId="5FC76F64" w14:textId="30B207E2"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86" w:history="1">
            <w:r w:rsidRPr="005A36BC">
              <w:rPr>
                <w:rStyle w:val="Hyperlink"/>
                <w:rFonts w:ascii="Times New Roman" w:hAnsi="Times New Roman" w:cs="Times New Roman"/>
                <w:noProof/>
                <w:sz w:val="26"/>
                <w:szCs w:val="26"/>
              </w:rPr>
              <w:t>4. Mẫu biểu</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6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w:t>
            </w:r>
            <w:r w:rsidRPr="005A36BC">
              <w:rPr>
                <w:rFonts w:ascii="Times New Roman" w:hAnsi="Times New Roman" w:cs="Times New Roman"/>
                <w:noProof/>
                <w:webHidden/>
                <w:sz w:val="26"/>
                <w:szCs w:val="26"/>
              </w:rPr>
              <w:fldChar w:fldCharType="end"/>
            </w:r>
          </w:hyperlink>
        </w:p>
        <w:p w14:paraId="010926D9" w14:textId="04436544"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287" w:history="1">
            <w:r w:rsidRPr="005A36BC">
              <w:rPr>
                <w:rStyle w:val="Hyperlink"/>
                <w:rFonts w:ascii="Times New Roman" w:hAnsi="Times New Roman" w:cs="Times New Roman"/>
                <w:noProof/>
                <w:sz w:val="26"/>
                <w:szCs w:val="26"/>
              </w:rPr>
              <w:t>II. Mô hình hóa hệ thống</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7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2</w:t>
            </w:r>
            <w:r w:rsidRPr="005A36BC">
              <w:rPr>
                <w:rFonts w:ascii="Times New Roman" w:hAnsi="Times New Roman" w:cs="Times New Roman"/>
                <w:noProof/>
                <w:webHidden/>
                <w:sz w:val="26"/>
                <w:szCs w:val="26"/>
              </w:rPr>
              <w:fldChar w:fldCharType="end"/>
            </w:r>
          </w:hyperlink>
        </w:p>
        <w:p w14:paraId="57240C4D" w14:textId="604F7A5A"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88" w:history="1">
            <w:r w:rsidRPr="005A36BC">
              <w:rPr>
                <w:rStyle w:val="Hyperlink"/>
                <w:rFonts w:ascii="Times New Roman" w:hAnsi="Times New Roman" w:cs="Times New Roman"/>
                <w:noProof/>
                <w:sz w:val="26"/>
                <w:szCs w:val="26"/>
              </w:rPr>
              <w:t>1. Mô hình tiến trình nghiệp vụ</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8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2</w:t>
            </w:r>
            <w:r w:rsidRPr="005A36BC">
              <w:rPr>
                <w:rFonts w:ascii="Times New Roman" w:hAnsi="Times New Roman" w:cs="Times New Roman"/>
                <w:noProof/>
                <w:webHidden/>
                <w:sz w:val="26"/>
                <w:szCs w:val="26"/>
              </w:rPr>
              <w:fldChar w:fldCharType="end"/>
            </w:r>
          </w:hyperlink>
        </w:p>
        <w:p w14:paraId="1CF8CC07" w14:textId="5CE89CAB"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89" w:history="1">
            <w:r w:rsidRPr="005A36BC">
              <w:rPr>
                <w:rStyle w:val="Hyperlink"/>
                <w:rFonts w:ascii="Times New Roman" w:hAnsi="Times New Roman" w:cs="Times New Roman"/>
                <w:noProof/>
                <w:sz w:val="26"/>
                <w:szCs w:val="26"/>
              </w:rPr>
              <w:t>2. Biểu đồ hoạt động</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89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3</w:t>
            </w:r>
            <w:r w:rsidRPr="005A36BC">
              <w:rPr>
                <w:rFonts w:ascii="Times New Roman" w:hAnsi="Times New Roman" w:cs="Times New Roman"/>
                <w:noProof/>
                <w:webHidden/>
                <w:sz w:val="26"/>
                <w:szCs w:val="26"/>
              </w:rPr>
              <w:fldChar w:fldCharType="end"/>
            </w:r>
          </w:hyperlink>
        </w:p>
        <w:p w14:paraId="0FB7F69F" w14:textId="697C33A6" w:rsidR="005A36BC" w:rsidRPr="005A36BC" w:rsidRDefault="005A36BC">
          <w:pPr>
            <w:pStyle w:val="TOC1"/>
            <w:tabs>
              <w:tab w:val="right" w:leader="dot" w:pos="9630"/>
            </w:tabs>
            <w:rPr>
              <w:rFonts w:ascii="Times New Roman" w:eastAsiaTheme="minorEastAsia" w:hAnsi="Times New Roman" w:cs="Times New Roman"/>
              <w:noProof/>
              <w:sz w:val="26"/>
              <w:szCs w:val="26"/>
              <w:lang w:val="vi-VN" w:eastAsia="vi-VN"/>
            </w:rPr>
          </w:pPr>
          <w:hyperlink w:anchor="_Toc44827290" w:history="1">
            <w:r w:rsidRPr="005A36BC">
              <w:rPr>
                <w:rStyle w:val="Hyperlink"/>
                <w:rFonts w:ascii="Times New Roman" w:hAnsi="Times New Roman" w:cs="Times New Roman"/>
                <w:noProof/>
                <w:sz w:val="26"/>
                <w:szCs w:val="26"/>
              </w:rPr>
              <w:t>CHƯƠNG 2: PHÂN TÍCH HỆ THỐNG VỀ MẶT CHỨC NĂNG</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0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4</w:t>
            </w:r>
            <w:r w:rsidRPr="005A36BC">
              <w:rPr>
                <w:rFonts w:ascii="Times New Roman" w:hAnsi="Times New Roman" w:cs="Times New Roman"/>
                <w:noProof/>
                <w:webHidden/>
                <w:sz w:val="26"/>
                <w:szCs w:val="26"/>
              </w:rPr>
              <w:fldChar w:fldCharType="end"/>
            </w:r>
          </w:hyperlink>
        </w:p>
        <w:p w14:paraId="1F7CEF94" w14:textId="2F3459AB"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291" w:history="1">
            <w:r w:rsidRPr="005A36BC">
              <w:rPr>
                <w:rStyle w:val="Hyperlink"/>
                <w:rFonts w:ascii="Times New Roman" w:hAnsi="Times New Roman" w:cs="Times New Roman"/>
                <w:noProof/>
                <w:sz w:val="26"/>
                <w:szCs w:val="26"/>
              </w:rPr>
              <w:t>I. Phân tích chức năng nghiệp vụ</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1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4</w:t>
            </w:r>
            <w:r w:rsidRPr="005A36BC">
              <w:rPr>
                <w:rFonts w:ascii="Times New Roman" w:hAnsi="Times New Roman" w:cs="Times New Roman"/>
                <w:noProof/>
                <w:webHidden/>
                <w:sz w:val="26"/>
                <w:szCs w:val="26"/>
              </w:rPr>
              <w:fldChar w:fldCharType="end"/>
            </w:r>
          </w:hyperlink>
        </w:p>
        <w:p w14:paraId="16FFD4FD" w14:textId="6AA76BA8"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92" w:history="1">
            <w:r w:rsidRPr="005A36BC">
              <w:rPr>
                <w:rStyle w:val="Hyperlink"/>
                <w:rFonts w:ascii="Times New Roman" w:hAnsi="Times New Roman" w:cs="Times New Roman"/>
                <w:noProof/>
                <w:sz w:val="26"/>
                <w:szCs w:val="26"/>
              </w:rPr>
              <w:t>1. Mô hình hóa chức năng nghiệp vụ</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2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14</w:t>
            </w:r>
            <w:r w:rsidRPr="005A36BC">
              <w:rPr>
                <w:rFonts w:ascii="Times New Roman" w:hAnsi="Times New Roman" w:cs="Times New Roman"/>
                <w:noProof/>
                <w:webHidden/>
                <w:sz w:val="26"/>
                <w:szCs w:val="26"/>
              </w:rPr>
              <w:fldChar w:fldCharType="end"/>
            </w:r>
          </w:hyperlink>
        </w:p>
        <w:p w14:paraId="6F9AA7AD" w14:textId="35FCD562"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93" w:history="1">
            <w:r w:rsidRPr="005A36BC">
              <w:rPr>
                <w:rStyle w:val="Hyperlink"/>
                <w:rFonts w:ascii="Times New Roman" w:hAnsi="Times New Roman" w:cs="Times New Roman"/>
                <w:noProof/>
                <w:sz w:val="26"/>
                <w:szCs w:val="26"/>
              </w:rPr>
              <w:t>2. Mô hình hóa tiến trình nghiệp vụ</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3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20</w:t>
            </w:r>
            <w:r w:rsidRPr="005A36BC">
              <w:rPr>
                <w:rFonts w:ascii="Times New Roman" w:hAnsi="Times New Roman" w:cs="Times New Roman"/>
                <w:noProof/>
                <w:webHidden/>
                <w:sz w:val="26"/>
                <w:szCs w:val="26"/>
              </w:rPr>
              <w:fldChar w:fldCharType="end"/>
            </w:r>
          </w:hyperlink>
        </w:p>
        <w:p w14:paraId="1B1F99C7" w14:textId="16542EC4"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94" w:history="1">
            <w:r w:rsidRPr="005A36BC">
              <w:rPr>
                <w:rStyle w:val="Hyperlink"/>
                <w:rFonts w:ascii="Times New Roman" w:hAnsi="Times New Roman" w:cs="Times New Roman"/>
                <w:noProof/>
                <w:sz w:val="26"/>
                <w:szCs w:val="26"/>
              </w:rPr>
              <w:t>3. Đặc tả tiến trình nghiệp vụ</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4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22</w:t>
            </w:r>
            <w:r w:rsidRPr="005A36BC">
              <w:rPr>
                <w:rFonts w:ascii="Times New Roman" w:hAnsi="Times New Roman" w:cs="Times New Roman"/>
                <w:noProof/>
                <w:webHidden/>
                <w:sz w:val="26"/>
                <w:szCs w:val="26"/>
              </w:rPr>
              <w:fldChar w:fldCharType="end"/>
            </w:r>
          </w:hyperlink>
        </w:p>
        <w:p w14:paraId="265B1992" w14:textId="52C4B157"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295" w:history="1">
            <w:r w:rsidRPr="005A36BC">
              <w:rPr>
                <w:rStyle w:val="Hyperlink"/>
                <w:rFonts w:ascii="Times New Roman" w:hAnsi="Times New Roman" w:cs="Times New Roman"/>
                <w:noProof/>
                <w:sz w:val="26"/>
                <w:szCs w:val="26"/>
              </w:rPr>
              <w:t>II. Phân tích dữ liệu nghiệp vụ</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5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29</w:t>
            </w:r>
            <w:r w:rsidRPr="005A36BC">
              <w:rPr>
                <w:rFonts w:ascii="Times New Roman" w:hAnsi="Times New Roman" w:cs="Times New Roman"/>
                <w:noProof/>
                <w:webHidden/>
                <w:sz w:val="26"/>
                <w:szCs w:val="26"/>
              </w:rPr>
              <w:fldChar w:fldCharType="end"/>
            </w:r>
          </w:hyperlink>
        </w:p>
        <w:p w14:paraId="0FF0CB50" w14:textId="435D7DEF"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96" w:history="1">
            <w:r w:rsidRPr="005A36BC">
              <w:rPr>
                <w:rStyle w:val="Hyperlink"/>
                <w:rFonts w:ascii="Times New Roman" w:hAnsi="Times New Roman" w:cs="Times New Roman"/>
                <w:noProof/>
                <w:sz w:val="26"/>
                <w:szCs w:val="26"/>
              </w:rPr>
              <w:t>1. Mô hình dữ liệu ban đầu</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6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29</w:t>
            </w:r>
            <w:r w:rsidRPr="005A36BC">
              <w:rPr>
                <w:rFonts w:ascii="Times New Roman" w:hAnsi="Times New Roman" w:cs="Times New Roman"/>
                <w:noProof/>
                <w:webHidden/>
                <w:sz w:val="26"/>
                <w:szCs w:val="26"/>
              </w:rPr>
              <w:fldChar w:fldCharType="end"/>
            </w:r>
          </w:hyperlink>
        </w:p>
        <w:p w14:paraId="23B4644D" w14:textId="0D23239E"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97" w:history="1">
            <w:r w:rsidRPr="005A36BC">
              <w:rPr>
                <w:rStyle w:val="Hyperlink"/>
                <w:rFonts w:ascii="Times New Roman" w:hAnsi="Times New Roman" w:cs="Times New Roman"/>
                <w:noProof/>
                <w:sz w:val="26"/>
                <w:szCs w:val="26"/>
              </w:rPr>
              <w:t>2.</w:t>
            </w:r>
            <w:r w:rsidRPr="005A36BC">
              <w:rPr>
                <w:rFonts w:ascii="Times New Roman" w:eastAsiaTheme="minorEastAsia" w:hAnsi="Times New Roman" w:cs="Times New Roman"/>
                <w:noProof/>
                <w:sz w:val="26"/>
                <w:szCs w:val="26"/>
                <w:lang w:val="vi-VN" w:eastAsia="vi-VN"/>
              </w:rPr>
              <w:tab/>
            </w:r>
            <w:r w:rsidRPr="005A36BC">
              <w:rPr>
                <w:rStyle w:val="Hyperlink"/>
                <w:rFonts w:ascii="Times New Roman" w:hAnsi="Times New Roman" w:cs="Times New Roman"/>
                <w:noProof/>
                <w:sz w:val="26"/>
                <w:szCs w:val="26"/>
              </w:rPr>
              <w:t>Chuyển đổi từ mô hình thực thể liên kết về mô hình quan hệ (RM)</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7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0</w:t>
            </w:r>
            <w:r w:rsidRPr="005A36BC">
              <w:rPr>
                <w:rFonts w:ascii="Times New Roman" w:hAnsi="Times New Roman" w:cs="Times New Roman"/>
                <w:noProof/>
                <w:webHidden/>
                <w:sz w:val="26"/>
                <w:szCs w:val="26"/>
              </w:rPr>
              <w:fldChar w:fldCharType="end"/>
            </w:r>
          </w:hyperlink>
        </w:p>
        <w:p w14:paraId="5A78A634" w14:textId="55D04E09"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298" w:history="1">
            <w:r w:rsidRPr="005A36BC">
              <w:rPr>
                <w:rStyle w:val="Hyperlink"/>
                <w:rFonts w:ascii="Times New Roman" w:hAnsi="Times New Roman" w:cs="Times New Roman"/>
                <w:bCs/>
                <w:noProof/>
                <w:sz w:val="26"/>
                <w:szCs w:val="26"/>
              </w:rPr>
              <w:t xml:space="preserve">3. </w:t>
            </w:r>
            <w:r w:rsidRPr="005A36BC">
              <w:rPr>
                <w:rStyle w:val="Hyperlink"/>
                <w:rFonts w:ascii="Times New Roman" w:hAnsi="Times New Roman" w:cs="Times New Roman"/>
                <w:noProof/>
                <w:sz w:val="26"/>
                <w:szCs w:val="26"/>
              </w:rPr>
              <w:t>Đặc tả dữ liệu</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8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1</w:t>
            </w:r>
            <w:r w:rsidRPr="005A36BC">
              <w:rPr>
                <w:rFonts w:ascii="Times New Roman" w:hAnsi="Times New Roman" w:cs="Times New Roman"/>
                <w:noProof/>
                <w:webHidden/>
                <w:sz w:val="26"/>
                <w:szCs w:val="26"/>
              </w:rPr>
              <w:fldChar w:fldCharType="end"/>
            </w:r>
          </w:hyperlink>
        </w:p>
        <w:p w14:paraId="618CF6A0" w14:textId="25CAE1CB" w:rsidR="005A36BC" w:rsidRPr="005A36BC" w:rsidRDefault="005A36BC">
          <w:pPr>
            <w:pStyle w:val="TOC1"/>
            <w:tabs>
              <w:tab w:val="right" w:leader="dot" w:pos="9630"/>
            </w:tabs>
            <w:rPr>
              <w:rFonts w:ascii="Times New Roman" w:eastAsiaTheme="minorEastAsia" w:hAnsi="Times New Roman" w:cs="Times New Roman"/>
              <w:noProof/>
              <w:sz w:val="26"/>
              <w:szCs w:val="26"/>
              <w:lang w:val="vi-VN" w:eastAsia="vi-VN"/>
            </w:rPr>
          </w:pPr>
          <w:hyperlink w:anchor="_Toc44827299" w:history="1">
            <w:r w:rsidRPr="005A36BC">
              <w:rPr>
                <w:rStyle w:val="Hyperlink"/>
                <w:rFonts w:ascii="Times New Roman" w:hAnsi="Times New Roman" w:cs="Times New Roman"/>
                <w:noProof/>
                <w:sz w:val="26"/>
                <w:szCs w:val="26"/>
              </w:rPr>
              <w:t>Chương 3. Thiết kế hệ thống</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299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6</w:t>
            </w:r>
            <w:r w:rsidRPr="005A36BC">
              <w:rPr>
                <w:rFonts w:ascii="Times New Roman" w:hAnsi="Times New Roman" w:cs="Times New Roman"/>
                <w:noProof/>
                <w:webHidden/>
                <w:sz w:val="26"/>
                <w:szCs w:val="26"/>
              </w:rPr>
              <w:fldChar w:fldCharType="end"/>
            </w:r>
          </w:hyperlink>
        </w:p>
        <w:p w14:paraId="77DE3AE1" w14:textId="075DD489"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300" w:history="1">
            <w:r w:rsidRPr="005A36BC">
              <w:rPr>
                <w:rStyle w:val="Hyperlink"/>
                <w:rFonts w:ascii="Times New Roman" w:hAnsi="Times New Roman" w:cs="Times New Roman"/>
                <w:noProof/>
                <w:sz w:val="26"/>
                <w:szCs w:val="26"/>
              </w:rPr>
              <w:t>I. Thiết kế kiểm soát</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0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6</w:t>
            </w:r>
            <w:r w:rsidRPr="005A36BC">
              <w:rPr>
                <w:rFonts w:ascii="Times New Roman" w:hAnsi="Times New Roman" w:cs="Times New Roman"/>
                <w:noProof/>
                <w:webHidden/>
                <w:sz w:val="26"/>
                <w:szCs w:val="26"/>
              </w:rPr>
              <w:fldChar w:fldCharType="end"/>
            </w:r>
          </w:hyperlink>
        </w:p>
        <w:p w14:paraId="2385B304" w14:textId="3AA10C66"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1" w:history="1">
            <w:r w:rsidRPr="005A36BC">
              <w:rPr>
                <w:rStyle w:val="Hyperlink"/>
                <w:rFonts w:ascii="Times New Roman" w:hAnsi="Times New Roman" w:cs="Times New Roman"/>
                <w:noProof/>
                <w:sz w:val="26"/>
                <w:szCs w:val="26"/>
              </w:rPr>
              <w:t>1. Thiết kế tổng thể</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1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6</w:t>
            </w:r>
            <w:r w:rsidRPr="005A36BC">
              <w:rPr>
                <w:rFonts w:ascii="Times New Roman" w:hAnsi="Times New Roman" w:cs="Times New Roman"/>
                <w:noProof/>
                <w:webHidden/>
                <w:sz w:val="26"/>
                <w:szCs w:val="26"/>
              </w:rPr>
              <w:fldChar w:fldCharType="end"/>
            </w:r>
          </w:hyperlink>
        </w:p>
        <w:p w14:paraId="5B315BDF" w14:textId="3B9100B2"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2" w:history="1">
            <w:r w:rsidRPr="005A36BC">
              <w:rPr>
                <w:rStyle w:val="Hyperlink"/>
                <w:rFonts w:ascii="Times New Roman" w:hAnsi="Times New Roman" w:cs="Times New Roman"/>
                <w:noProof/>
                <w:sz w:val="26"/>
                <w:szCs w:val="26"/>
              </w:rPr>
              <w:t>2. Xác định nhóm người dùng</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2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6</w:t>
            </w:r>
            <w:r w:rsidRPr="005A36BC">
              <w:rPr>
                <w:rFonts w:ascii="Times New Roman" w:hAnsi="Times New Roman" w:cs="Times New Roman"/>
                <w:noProof/>
                <w:webHidden/>
                <w:sz w:val="26"/>
                <w:szCs w:val="26"/>
              </w:rPr>
              <w:fldChar w:fldCharType="end"/>
            </w:r>
          </w:hyperlink>
        </w:p>
        <w:p w14:paraId="0F9E556D" w14:textId="73BF34A2"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3" w:history="1">
            <w:r w:rsidRPr="005A36BC">
              <w:rPr>
                <w:rStyle w:val="Hyperlink"/>
                <w:rFonts w:ascii="Times New Roman" w:hAnsi="Times New Roman" w:cs="Times New Roman"/>
                <w:noProof/>
                <w:sz w:val="26"/>
                <w:szCs w:val="26"/>
              </w:rPr>
              <w:t>3. Phân định quyền hạn nhóm người dùng (tiến trình, dữ liệu)</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3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7</w:t>
            </w:r>
            <w:r w:rsidRPr="005A36BC">
              <w:rPr>
                <w:rFonts w:ascii="Times New Roman" w:hAnsi="Times New Roman" w:cs="Times New Roman"/>
                <w:noProof/>
                <w:webHidden/>
                <w:sz w:val="26"/>
                <w:szCs w:val="26"/>
              </w:rPr>
              <w:fldChar w:fldCharType="end"/>
            </w:r>
          </w:hyperlink>
        </w:p>
        <w:p w14:paraId="48400127" w14:textId="1B7E7B86"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304" w:history="1">
            <w:r w:rsidRPr="005A36BC">
              <w:rPr>
                <w:rStyle w:val="Hyperlink"/>
                <w:rFonts w:ascii="Times New Roman" w:hAnsi="Times New Roman" w:cs="Times New Roman"/>
                <w:noProof/>
                <w:sz w:val="26"/>
                <w:szCs w:val="26"/>
              </w:rPr>
              <w:t>II. Thiết kế cơ sở dữ liệu</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4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8</w:t>
            </w:r>
            <w:r w:rsidRPr="005A36BC">
              <w:rPr>
                <w:rFonts w:ascii="Times New Roman" w:hAnsi="Times New Roman" w:cs="Times New Roman"/>
                <w:noProof/>
                <w:webHidden/>
                <w:sz w:val="26"/>
                <w:szCs w:val="26"/>
              </w:rPr>
              <w:fldChar w:fldCharType="end"/>
            </w:r>
          </w:hyperlink>
        </w:p>
        <w:p w14:paraId="5A7904BE" w14:textId="7C480118"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5" w:history="1">
            <w:r w:rsidRPr="005A36BC">
              <w:rPr>
                <w:rStyle w:val="Hyperlink"/>
                <w:rFonts w:ascii="Times New Roman" w:hAnsi="Times New Roman" w:cs="Times New Roman"/>
                <w:noProof/>
                <w:sz w:val="26"/>
                <w:szCs w:val="26"/>
              </w:rPr>
              <w:t>1. Xác định các thuộc tính</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5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8</w:t>
            </w:r>
            <w:r w:rsidRPr="005A36BC">
              <w:rPr>
                <w:rFonts w:ascii="Times New Roman" w:hAnsi="Times New Roman" w:cs="Times New Roman"/>
                <w:noProof/>
                <w:webHidden/>
                <w:sz w:val="26"/>
                <w:szCs w:val="26"/>
              </w:rPr>
              <w:fldChar w:fldCharType="end"/>
            </w:r>
          </w:hyperlink>
        </w:p>
        <w:p w14:paraId="6FB7C31D" w14:textId="0104A043"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6" w:history="1">
            <w:r w:rsidRPr="005A36BC">
              <w:rPr>
                <w:rStyle w:val="Hyperlink"/>
                <w:rFonts w:ascii="Times New Roman" w:hAnsi="Times New Roman" w:cs="Times New Roman"/>
                <w:noProof/>
                <w:sz w:val="26"/>
                <w:szCs w:val="26"/>
              </w:rPr>
              <w:t>2. Xác định thuộc tính kiểm soát, bảng kiểm soát</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6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8</w:t>
            </w:r>
            <w:r w:rsidRPr="005A36BC">
              <w:rPr>
                <w:rFonts w:ascii="Times New Roman" w:hAnsi="Times New Roman" w:cs="Times New Roman"/>
                <w:noProof/>
                <w:webHidden/>
                <w:sz w:val="26"/>
                <w:szCs w:val="26"/>
              </w:rPr>
              <w:fldChar w:fldCharType="end"/>
            </w:r>
          </w:hyperlink>
        </w:p>
        <w:p w14:paraId="77C5246C" w14:textId="0769772C" w:rsidR="005A36BC" w:rsidRPr="005A36BC" w:rsidRDefault="005A36BC">
          <w:pPr>
            <w:pStyle w:val="TOC2"/>
            <w:tabs>
              <w:tab w:val="right" w:leader="dot" w:pos="9630"/>
            </w:tabs>
            <w:rPr>
              <w:rFonts w:ascii="Times New Roman" w:eastAsiaTheme="minorEastAsia" w:hAnsi="Times New Roman" w:cs="Times New Roman"/>
              <w:noProof/>
              <w:sz w:val="26"/>
              <w:szCs w:val="26"/>
              <w:lang w:val="vi-VN" w:eastAsia="vi-VN"/>
            </w:rPr>
          </w:pPr>
          <w:hyperlink w:anchor="_Toc44827307" w:history="1">
            <w:r w:rsidRPr="005A36BC">
              <w:rPr>
                <w:rStyle w:val="Hyperlink"/>
                <w:rFonts w:ascii="Times New Roman" w:hAnsi="Times New Roman" w:cs="Times New Roman"/>
                <w:noProof/>
                <w:sz w:val="26"/>
                <w:szCs w:val="26"/>
              </w:rPr>
              <w:t>III. Thiết kế giao diện</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7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9</w:t>
            </w:r>
            <w:r w:rsidRPr="005A36BC">
              <w:rPr>
                <w:rFonts w:ascii="Times New Roman" w:hAnsi="Times New Roman" w:cs="Times New Roman"/>
                <w:noProof/>
                <w:webHidden/>
                <w:sz w:val="26"/>
                <w:szCs w:val="26"/>
              </w:rPr>
              <w:fldChar w:fldCharType="end"/>
            </w:r>
          </w:hyperlink>
        </w:p>
        <w:p w14:paraId="61132ADC" w14:textId="6072327F"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8" w:history="1">
            <w:r w:rsidRPr="005A36BC">
              <w:rPr>
                <w:rStyle w:val="Hyperlink"/>
                <w:rFonts w:ascii="Times New Roman" w:hAnsi="Times New Roman" w:cs="Times New Roman"/>
                <w:noProof/>
                <w:sz w:val="26"/>
                <w:szCs w:val="26"/>
              </w:rPr>
              <w:t>1. Thiết kế form đăng nhập</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8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39</w:t>
            </w:r>
            <w:r w:rsidRPr="005A36BC">
              <w:rPr>
                <w:rFonts w:ascii="Times New Roman" w:hAnsi="Times New Roman" w:cs="Times New Roman"/>
                <w:noProof/>
                <w:webHidden/>
                <w:sz w:val="26"/>
                <w:szCs w:val="26"/>
              </w:rPr>
              <w:fldChar w:fldCharType="end"/>
            </w:r>
          </w:hyperlink>
        </w:p>
        <w:p w14:paraId="37601BDB" w14:textId="1471806A"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09" w:history="1">
            <w:r w:rsidRPr="005A36BC">
              <w:rPr>
                <w:rStyle w:val="Hyperlink"/>
                <w:rFonts w:ascii="Times New Roman" w:hAnsi="Times New Roman" w:cs="Times New Roman"/>
                <w:noProof/>
                <w:sz w:val="26"/>
                <w:szCs w:val="26"/>
              </w:rPr>
              <w:t>2. Thiết kế form trang chủ</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09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40</w:t>
            </w:r>
            <w:r w:rsidRPr="005A36BC">
              <w:rPr>
                <w:rFonts w:ascii="Times New Roman" w:hAnsi="Times New Roman" w:cs="Times New Roman"/>
                <w:noProof/>
                <w:webHidden/>
                <w:sz w:val="26"/>
                <w:szCs w:val="26"/>
              </w:rPr>
              <w:fldChar w:fldCharType="end"/>
            </w:r>
          </w:hyperlink>
        </w:p>
        <w:p w14:paraId="7D19638B" w14:textId="5448DFBF"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10" w:history="1">
            <w:r w:rsidRPr="005A36BC">
              <w:rPr>
                <w:rStyle w:val="Hyperlink"/>
                <w:rFonts w:ascii="Times New Roman" w:hAnsi="Times New Roman" w:cs="Times New Roman"/>
                <w:noProof/>
                <w:sz w:val="26"/>
                <w:szCs w:val="26"/>
              </w:rPr>
              <w:t>3.  Thiết kế form đăng kí thành viên</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10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40</w:t>
            </w:r>
            <w:r w:rsidRPr="005A36BC">
              <w:rPr>
                <w:rFonts w:ascii="Times New Roman" w:hAnsi="Times New Roman" w:cs="Times New Roman"/>
                <w:noProof/>
                <w:webHidden/>
                <w:sz w:val="26"/>
                <w:szCs w:val="26"/>
              </w:rPr>
              <w:fldChar w:fldCharType="end"/>
            </w:r>
          </w:hyperlink>
        </w:p>
        <w:p w14:paraId="520CB42C" w14:textId="0A896DC7"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11" w:history="1">
            <w:r w:rsidRPr="005A36BC">
              <w:rPr>
                <w:rStyle w:val="Hyperlink"/>
                <w:rFonts w:ascii="Times New Roman" w:hAnsi="Times New Roman" w:cs="Times New Roman"/>
                <w:noProof/>
                <w:sz w:val="26"/>
                <w:szCs w:val="26"/>
              </w:rPr>
              <w:t>4. Thiết kế form quản lý</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11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41</w:t>
            </w:r>
            <w:r w:rsidRPr="005A36BC">
              <w:rPr>
                <w:rFonts w:ascii="Times New Roman" w:hAnsi="Times New Roman" w:cs="Times New Roman"/>
                <w:noProof/>
                <w:webHidden/>
                <w:sz w:val="26"/>
                <w:szCs w:val="26"/>
              </w:rPr>
              <w:fldChar w:fldCharType="end"/>
            </w:r>
          </w:hyperlink>
        </w:p>
        <w:p w14:paraId="4C68CC62" w14:textId="246DF100" w:rsidR="005A36BC" w:rsidRPr="005A36BC" w:rsidRDefault="005A36BC">
          <w:pPr>
            <w:pStyle w:val="TOC3"/>
            <w:rPr>
              <w:rFonts w:ascii="Times New Roman" w:eastAsiaTheme="minorEastAsia" w:hAnsi="Times New Roman" w:cs="Times New Roman"/>
              <w:noProof/>
              <w:sz w:val="26"/>
              <w:szCs w:val="26"/>
              <w:lang w:val="vi-VN" w:eastAsia="vi-VN"/>
            </w:rPr>
          </w:pPr>
          <w:hyperlink w:anchor="_Toc44827312" w:history="1">
            <w:r w:rsidRPr="005A36BC">
              <w:rPr>
                <w:rStyle w:val="Hyperlink"/>
                <w:rFonts w:ascii="Times New Roman" w:hAnsi="Times New Roman" w:cs="Times New Roman"/>
                <w:noProof/>
                <w:sz w:val="26"/>
                <w:szCs w:val="26"/>
              </w:rPr>
              <w:t>5. Thiết kế form giới thiệu nhà sách</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12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41</w:t>
            </w:r>
            <w:r w:rsidRPr="005A36BC">
              <w:rPr>
                <w:rFonts w:ascii="Times New Roman" w:hAnsi="Times New Roman" w:cs="Times New Roman"/>
                <w:noProof/>
                <w:webHidden/>
                <w:sz w:val="26"/>
                <w:szCs w:val="26"/>
              </w:rPr>
              <w:fldChar w:fldCharType="end"/>
            </w:r>
          </w:hyperlink>
        </w:p>
        <w:p w14:paraId="6B75A19E" w14:textId="4052AC22" w:rsidR="005A36BC" w:rsidRPr="005A36BC" w:rsidRDefault="005A36BC">
          <w:pPr>
            <w:pStyle w:val="TOC1"/>
            <w:tabs>
              <w:tab w:val="right" w:leader="dot" w:pos="9630"/>
            </w:tabs>
            <w:rPr>
              <w:rFonts w:ascii="Times New Roman" w:eastAsiaTheme="minorEastAsia" w:hAnsi="Times New Roman" w:cs="Times New Roman"/>
              <w:noProof/>
              <w:sz w:val="26"/>
              <w:szCs w:val="26"/>
              <w:lang w:val="vi-VN" w:eastAsia="vi-VN"/>
            </w:rPr>
          </w:pPr>
          <w:hyperlink w:anchor="_Toc44827313" w:history="1">
            <w:r w:rsidRPr="005A36BC">
              <w:rPr>
                <w:rStyle w:val="Hyperlink"/>
                <w:rFonts w:ascii="Times New Roman" w:hAnsi="Times New Roman" w:cs="Times New Roman"/>
                <w:noProof/>
                <w:sz w:val="26"/>
                <w:szCs w:val="26"/>
              </w:rPr>
              <w:t>Kết luận</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13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42</w:t>
            </w:r>
            <w:r w:rsidRPr="005A36BC">
              <w:rPr>
                <w:rFonts w:ascii="Times New Roman" w:hAnsi="Times New Roman" w:cs="Times New Roman"/>
                <w:noProof/>
                <w:webHidden/>
                <w:sz w:val="26"/>
                <w:szCs w:val="26"/>
              </w:rPr>
              <w:fldChar w:fldCharType="end"/>
            </w:r>
          </w:hyperlink>
        </w:p>
        <w:p w14:paraId="1AC61852" w14:textId="26E6EB15" w:rsidR="005A36BC" w:rsidRPr="005A36BC" w:rsidRDefault="005A36BC">
          <w:pPr>
            <w:pStyle w:val="TOC1"/>
            <w:tabs>
              <w:tab w:val="right" w:leader="dot" w:pos="9630"/>
            </w:tabs>
            <w:rPr>
              <w:rFonts w:ascii="Times New Roman" w:eastAsiaTheme="minorEastAsia" w:hAnsi="Times New Roman" w:cs="Times New Roman"/>
              <w:noProof/>
              <w:sz w:val="26"/>
              <w:szCs w:val="26"/>
              <w:lang w:val="vi-VN" w:eastAsia="vi-VN"/>
            </w:rPr>
          </w:pPr>
          <w:hyperlink w:anchor="_Toc44827314" w:history="1">
            <w:r w:rsidRPr="005A36BC">
              <w:rPr>
                <w:rStyle w:val="Hyperlink"/>
                <w:rFonts w:ascii="Times New Roman" w:hAnsi="Times New Roman" w:cs="Times New Roman"/>
                <w:noProof/>
                <w:sz w:val="26"/>
                <w:szCs w:val="26"/>
              </w:rPr>
              <w:t>Nhận xét, đánh giá của giáo viên</w:t>
            </w:r>
            <w:r w:rsidRPr="005A36BC">
              <w:rPr>
                <w:rFonts w:ascii="Times New Roman" w:hAnsi="Times New Roman" w:cs="Times New Roman"/>
                <w:noProof/>
                <w:webHidden/>
                <w:sz w:val="26"/>
                <w:szCs w:val="26"/>
              </w:rPr>
              <w:tab/>
            </w:r>
            <w:r w:rsidRPr="005A36BC">
              <w:rPr>
                <w:rFonts w:ascii="Times New Roman" w:hAnsi="Times New Roman" w:cs="Times New Roman"/>
                <w:noProof/>
                <w:webHidden/>
                <w:sz w:val="26"/>
                <w:szCs w:val="26"/>
              </w:rPr>
              <w:fldChar w:fldCharType="begin"/>
            </w:r>
            <w:r w:rsidRPr="005A36BC">
              <w:rPr>
                <w:rFonts w:ascii="Times New Roman" w:hAnsi="Times New Roman" w:cs="Times New Roman"/>
                <w:noProof/>
                <w:webHidden/>
                <w:sz w:val="26"/>
                <w:szCs w:val="26"/>
              </w:rPr>
              <w:instrText xml:space="preserve"> PAGEREF _Toc44827314 \h </w:instrText>
            </w:r>
            <w:r w:rsidRPr="005A36BC">
              <w:rPr>
                <w:rFonts w:ascii="Times New Roman" w:hAnsi="Times New Roman" w:cs="Times New Roman"/>
                <w:noProof/>
                <w:webHidden/>
                <w:sz w:val="26"/>
                <w:szCs w:val="26"/>
              </w:rPr>
            </w:r>
            <w:r w:rsidRPr="005A36BC">
              <w:rPr>
                <w:rFonts w:ascii="Times New Roman" w:hAnsi="Times New Roman" w:cs="Times New Roman"/>
                <w:noProof/>
                <w:webHidden/>
                <w:sz w:val="26"/>
                <w:szCs w:val="26"/>
              </w:rPr>
              <w:fldChar w:fldCharType="separate"/>
            </w:r>
            <w:r w:rsidRPr="005A36BC">
              <w:rPr>
                <w:rFonts w:ascii="Times New Roman" w:hAnsi="Times New Roman" w:cs="Times New Roman"/>
                <w:noProof/>
                <w:webHidden/>
                <w:sz w:val="26"/>
                <w:szCs w:val="26"/>
              </w:rPr>
              <w:t>43</w:t>
            </w:r>
            <w:r w:rsidRPr="005A36BC">
              <w:rPr>
                <w:rFonts w:ascii="Times New Roman" w:hAnsi="Times New Roman" w:cs="Times New Roman"/>
                <w:noProof/>
                <w:webHidden/>
                <w:sz w:val="26"/>
                <w:szCs w:val="26"/>
              </w:rPr>
              <w:fldChar w:fldCharType="end"/>
            </w:r>
          </w:hyperlink>
        </w:p>
        <w:p w14:paraId="0E98109C" w14:textId="3C9FC740" w:rsidR="002A6CA3" w:rsidRDefault="002A6CA3">
          <w:r w:rsidRPr="005A36BC">
            <w:rPr>
              <w:rFonts w:cs="Times New Roman"/>
              <w:b/>
              <w:bCs/>
              <w:szCs w:val="26"/>
            </w:rPr>
            <w:fldChar w:fldCharType="end"/>
          </w:r>
        </w:p>
      </w:sdtContent>
    </w:sdt>
    <w:p w14:paraId="573EAF06" w14:textId="77777777" w:rsidR="00F93CD2" w:rsidRDefault="00F93CD2" w:rsidP="00674094">
      <w:pPr>
        <w:rPr>
          <w:rFonts w:cs="Times New Roman"/>
          <w:b/>
          <w:bCs/>
          <w:szCs w:val="26"/>
        </w:rPr>
        <w:sectPr w:rsidR="00F93CD2" w:rsidSect="00C678A0">
          <w:footerReference w:type="default" r:id="rId10"/>
          <w:pgSz w:w="11909" w:h="16834" w:code="9"/>
          <w:pgMar w:top="1134" w:right="851" w:bottom="1134" w:left="1418" w:header="720" w:footer="720" w:gutter="0"/>
          <w:cols w:space="720"/>
          <w:docGrid w:linePitch="360"/>
        </w:sectPr>
      </w:pPr>
    </w:p>
    <w:p w14:paraId="5836F68D" w14:textId="5430B31B" w:rsidR="00562E5F" w:rsidRPr="00AF7A23" w:rsidRDefault="00562E5F" w:rsidP="00533033">
      <w:pPr>
        <w:pStyle w:val="Heading1"/>
        <w:rPr>
          <w:lang w:val="en-US"/>
        </w:rPr>
      </w:pPr>
      <w:bookmarkStart w:id="0" w:name="_Toc44827281"/>
      <w:r w:rsidRPr="00562E5F">
        <w:lastRenderedPageBreak/>
        <w:t>C</w:t>
      </w:r>
      <w:r w:rsidR="00AF7A23">
        <w:rPr>
          <w:lang w:val="en-US"/>
        </w:rPr>
        <w:t>HƯƠNG 1: KHẢO SÁT HỆ THỐNG</w:t>
      </w:r>
      <w:bookmarkEnd w:id="0"/>
    </w:p>
    <w:p w14:paraId="094907B0" w14:textId="18D2324D" w:rsidR="000965BF" w:rsidRPr="00171E61" w:rsidRDefault="000965BF" w:rsidP="00DA2024">
      <w:pPr>
        <w:pStyle w:val="Heading2"/>
        <w:ind w:left="-142"/>
      </w:pPr>
      <w:r w:rsidRPr="00171E61">
        <w:tab/>
      </w:r>
      <w:bookmarkStart w:id="1" w:name="_Toc44827282"/>
      <w:r w:rsidRPr="00171E61">
        <w:t>I. Mô tả hệ thống</w:t>
      </w:r>
      <w:bookmarkEnd w:id="1"/>
    </w:p>
    <w:p w14:paraId="43986CFD" w14:textId="47B6DB0D" w:rsidR="00E61932" w:rsidRPr="0000141F" w:rsidRDefault="0000141F" w:rsidP="00171E61">
      <w:r>
        <w:tab/>
      </w:r>
      <w:r w:rsidR="00075197">
        <w:t>Phân tích hệ thống là một công việc rất quan trọng đòi hỏi sự chính xác về mặt thông tin dữ liệu. Chính vì thế mà q</w:t>
      </w:r>
      <w:r w:rsidR="00E61932" w:rsidRPr="0000141F">
        <w:t>ua khảo sát thực tế tại tiệm sách Phương Nam tại 17 Thái Nguyên-Nha Trang và một số tiệm sách khác, chúng tôi đã thu thập được một số dữ liệu sau đây:</w:t>
      </w:r>
    </w:p>
    <w:p w14:paraId="4999F423" w14:textId="6D611878" w:rsidR="00E61932" w:rsidRPr="0000141F" w:rsidRDefault="0000141F" w:rsidP="00171E61">
      <w:r>
        <w:tab/>
      </w:r>
      <w:r w:rsidR="00533033">
        <w:t>-</w:t>
      </w:r>
      <w:r w:rsidR="00E61932" w:rsidRPr="0000141F">
        <w:t>Nhân viên</w:t>
      </w:r>
      <w:r w:rsidR="00075197">
        <w:t xml:space="preserve"> của bộ phận kho hàng</w:t>
      </w:r>
      <w:r w:rsidR="00E61932" w:rsidRPr="0000141F">
        <w:t xml:space="preserve"> được sự chỉ đạo của người quản lý liên hệ với nhà xuất bản sách để lập hợp đồng mua sách. Sau khi mua sách, nhân viên nhận sách và căn cứ theo chứng từ mua sách để tiến hành nhập sách vào kho. </w:t>
      </w:r>
    </w:p>
    <w:p w14:paraId="3237AE78" w14:textId="01C2B2F5" w:rsidR="00E61932" w:rsidRPr="0000141F" w:rsidRDefault="0000141F" w:rsidP="00171E61">
      <w:r>
        <w:tab/>
      </w:r>
      <w:r w:rsidR="00533033">
        <w:t>-</w:t>
      </w:r>
      <w:r w:rsidR="00DA2024">
        <w:t xml:space="preserve"> </w:t>
      </w:r>
      <w:r w:rsidR="00E61932" w:rsidRPr="0000141F">
        <w:t xml:space="preserve">Do đó ta cần có kho dữ liệu về Sách gồm các thông tin sau: mã sách, tên sách, mã thể loại, mã tác giả, mã nhà xuất bản và số lượng tồn. </w:t>
      </w:r>
    </w:p>
    <w:p w14:paraId="1D2CFD93" w14:textId="02EDC5E5" w:rsidR="00E61932" w:rsidRPr="0000141F" w:rsidRDefault="0000141F" w:rsidP="00171E61">
      <w:r>
        <w:tab/>
      </w:r>
      <w:r w:rsidR="00533033">
        <w:t>-</w:t>
      </w:r>
      <w:r w:rsidR="00DA2024">
        <w:t xml:space="preserve"> </w:t>
      </w:r>
      <w:r w:rsidR="00E61932" w:rsidRPr="0000141F">
        <w:t>Mỗi lần nhập sách về đều phải có Phiếu Nhập để lưu trữ thông tin</w:t>
      </w:r>
      <w:r w:rsidR="00075197">
        <w:t xml:space="preserve"> vì thế thông tin phiếu</w:t>
      </w:r>
      <w:r w:rsidR="00E61932" w:rsidRPr="0000141F">
        <w:t xml:space="preserve"> nhập gồm: số phiếu nhập, mã nhà xuất bản, ngày nhập.</w:t>
      </w:r>
    </w:p>
    <w:p w14:paraId="6208AAEB" w14:textId="4DEED22F" w:rsidR="00E61932" w:rsidRPr="0000141F" w:rsidRDefault="0000141F" w:rsidP="00171E61">
      <w:r>
        <w:tab/>
      </w:r>
      <w:r w:rsidR="00533033">
        <w:t>-</w:t>
      </w:r>
      <w:r w:rsidR="003A0B69" w:rsidRPr="0000141F">
        <w:t xml:space="preserve"> </w:t>
      </w:r>
      <w:r w:rsidR="00075197">
        <w:t xml:space="preserve">Là một nhà sách việc nhập sách là việc hết sức bình thường tuy nhiên việc </w:t>
      </w:r>
      <w:r w:rsidR="00E61932" w:rsidRPr="0000141F">
        <w:t xml:space="preserve">nhập sách từ nhiều Nhà Xuất Bản khác nhau nên ta cần có một kho dữ liệu để chứa thông tin về các nhà xuất bản bao gồm: mã nhà xuất bản, tên nhà xuất bản, địa chỉ nhà xuất bản, điện thoại. </w:t>
      </w:r>
    </w:p>
    <w:p w14:paraId="0191F442" w14:textId="0D79C120" w:rsidR="00E61932" w:rsidRPr="0000141F" w:rsidRDefault="0000141F" w:rsidP="00171E61">
      <w:r>
        <w:tab/>
      </w:r>
      <w:r w:rsidR="00533033">
        <w:t>-</w:t>
      </w:r>
      <w:r w:rsidR="00DA2024">
        <w:t xml:space="preserve"> </w:t>
      </w:r>
      <w:r w:rsidR="00E61932" w:rsidRPr="0000141F">
        <w:t xml:space="preserve">Tương tự tiệm sách có nhiều loại sách khác nhau nên ta cũng phải có một kho dữ liệu Thể Loại dùng để chứa danh mục các thể loại sách: mã thể loại và tên thể loại. </w:t>
      </w:r>
    </w:p>
    <w:p w14:paraId="57543741" w14:textId="61595706" w:rsidR="00E61932" w:rsidRPr="0000141F" w:rsidRDefault="0000141F" w:rsidP="00171E61">
      <w:r>
        <w:tab/>
      </w:r>
      <w:r w:rsidR="00E61932" w:rsidRPr="0000141F">
        <w:t xml:space="preserve">Khi khách đến mua sách với yêu cầu một tên tác giả nào đó, thì ta cũng cần có một kho dữ liệu về Tác Giả để phục vụ cho nhu cầu mua sách của khách hàng bao gồm: mã tác giả, tên tác giả và liên lạc. </w:t>
      </w:r>
    </w:p>
    <w:p w14:paraId="6E837A5B" w14:textId="4880BA59" w:rsidR="0000141F" w:rsidRDefault="0000141F" w:rsidP="00171E61">
      <w:r>
        <w:tab/>
      </w:r>
      <w:r w:rsidR="00533033">
        <w:t>-</w:t>
      </w:r>
      <w:r w:rsidR="00DA2024">
        <w:t xml:space="preserve"> </w:t>
      </w:r>
      <w:r w:rsidR="00E61932" w:rsidRPr="0000141F">
        <w:t xml:space="preserve">Khi khách hàng đến mua sách ta lập Hóa Đơn trong đó bao gồm: số hóa đơn, ngày bán. </w:t>
      </w:r>
    </w:p>
    <w:p w14:paraId="52E06BF1" w14:textId="08C0EBF3" w:rsidR="00E61932" w:rsidRPr="0000141F" w:rsidRDefault="0000141F" w:rsidP="00171E61">
      <w:r>
        <w:tab/>
      </w:r>
      <w:r w:rsidR="00533033">
        <w:t>-</w:t>
      </w:r>
      <w:r w:rsidR="008F013C" w:rsidRPr="0000141F">
        <w:t xml:space="preserve"> </w:t>
      </w:r>
      <w:r w:rsidR="00E61932" w:rsidRPr="0000141F">
        <w:t>Cuối tháng, người bán hàng phải lập báo cáo tình hình nhập, xuất, tồn của từng loại sách. Hàng tháng phải lập báo cáo doanh thu nhằm mục đích đánh giá tình hình tiêu thụ đối với từng loại sách, lập báo cáo doanh thu tổng hợp cho biết tổng số tiền bán từng tháng của cửa hàng.</w:t>
      </w:r>
    </w:p>
    <w:p w14:paraId="43537E08" w14:textId="5E02288B" w:rsidR="000965BF" w:rsidRDefault="00DA2024" w:rsidP="00DA2024">
      <w:pPr>
        <w:pStyle w:val="Heading3"/>
        <w:ind w:firstLine="0"/>
      </w:pPr>
      <w:bookmarkStart w:id="2" w:name="_Toc44827283"/>
      <w:r>
        <w:t>1. Nhiệm vụ cơ bản</w:t>
      </w:r>
      <w:bookmarkEnd w:id="2"/>
      <w:r w:rsidR="000965BF" w:rsidRPr="00E61932">
        <w:t xml:space="preserve"> </w:t>
      </w:r>
    </w:p>
    <w:p w14:paraId="13DA43AD" w14:textId="50EA8E65" w:rsidR="00075197" w:rsidRPr="00075197" w:rsidRDefault="00075197" w:rsidP="00075197">
      <w:r>
        <w:tab/>
        <w:t xml:space="preserve">Được xây dựng nhằm giúp cho nhân viên </w:t>
      </w:r>
      <w:r w:rsidR="00456371">
        <w:t>hoặc người quản lý sách của cửa hàng có thể quản lý sô lượng lớn sách mà không phải mất quá nhiều thời gian cũng như công sức để quản lý so với cách thông thường là ghi chép bằng bản ghi và tìm kiếm thông tin trên giấy tờ. Hệ thống giúp cho việc quản lý cũng như xuất nhập hàng trở lên đơn giản hóa.</w:t>
      </w:r>
    </w:p>
    <w:p w14:paraId="6DC17B1C" w14:textId="27F9F395" w:rsidR="000965BF" w:rsidRDefault="000965BF" w:rsidP="00DA2024">
      <w:pPr>
        <w:rPr>
          <w:rFonts w:cs="Times New Roman"/>
          <w:szCs w:val="26"/>
        </w:rPr>
      </w:pPr>
      <w:r>
        <w:rPr>
          <w:rFonts w:cs="Times New Roman"/>
          <w:szCs w:val="26"/>
        </w:rPr>
        <w:lastRenderedPageBreak/>
        <w:tab/>
      </w:r>
      <w:r w:rsidR="00456371">
        <w:rPr>
          <w:rFonts w:cs="Times New Roman"/>
          <w:szCs w:val="26"/>
        </w:rPr>
        <w:t>Để làm được điểu đó thì h</w:t>
      </w:r>
      <w:r w:rsidRPr="005D4685">
        <w:rPr>
          <w:rFonts w:cs="Times New Roman"/>
          <w:szCs w:val="26"/>
        </w:rPr>
        <w:t>ệ thống</w:t>
      </w:r>
      <w:r w:rsidR="00456371">
        <w:rPr>
          <w:rFonts w:cs="Times New Roman"/>
          <w:szCs w:val="26"/>
        </w:rPr>
        <w:t xml:space="preserve"> phải</w:t>
      </w:r>
      <w:r w:rsidRPr="005D4685">
        <w:rPr>
          <w:rFonts w:cs="Times New Roman"/>
          <w:szCs w:val="26"/>
        </w:rPr>
        <w:t xml:space="preserve"> có </w:t>
      </w:r>
      <w:r w:rsidR="00456371">
        <w:rPr>
          <w:rFonts w:cs="Times New Roman"/>
          <w:szCs w:val="26"/>
        </w:rPr>
        <w:t xml:space="preserve">các </w:t>
      </w:r>
      <w:r w:rsidRPr="005D4685">
        <w:rPr>
          <w:rFonts w:cs="Times New Roman"/>
          <w:szCs w:val="26"/>
        </w:rPr>
        <w:t xml:space="preserve">chức năng </w:t>
      </w:r>
      <w:r w:rsidR="00456371">
        <w:rPr>
          <w:rFonts w:cs="Times New Roman"/>
          <w:szCs w:val="26"/>
        </w:rPr>
        <w:t xml:space="preserve">như </w:t>
      </w:r>
      <w:r w:rsidRPr="005D4685">
        <w:rPr>
          <w:rFonts w:cs="Times New Roman"/>
          <w:szCs w:val="26"/>
        </w:rPr>
        <w:t>quản lý danh mục sách, thông tin khách hàng, quản lý quá trình mua bán sách tại cửa hàng, quá trình nhập sách vào kho, giảm thiểu tới mức tối đa những sai sót trong toàn hệ thống</w:t>
      </w:r>
      <w:r w:rsidR="00456371">
        <w:rPr>
          <w:rFonts w:cs="Times New Roman"/>
          <w:szCs w:val="26"/>
        </w:rPr>
        <w:t>. Đây là những giữ liệu quan trọng cần phải đảm bảo được tính an toàn cũng như bảo vệ được thông tin khách hàng.</w:t>
      </w:r>
    </w:p>
    <w:p w14:paraId="2A667155" w14:textId="0D444C98" w:rsidR="00DA2024" w:rsidRPr="00DA2024" w:rsidRDefault="00DA2024" w:rsidP="00DA2024">
      <w:pPr>
        <w:pStyle w:val="Heading3"/>
        <w:ind w:firstLine="0"/>
      </w:pPr>
      <w:bookmarkStart w:id="3" w:name="_Toc44827284"/>
      <w:r>
        <w:t>2. Cơ cấu tổ chức</w:t>
      </w:r>
      <w:bookmarkEnd w:id="3"/>
      <w:r>
        <w:t xml:space="preserve"> </w:t>
      </w:r>
    </w:p>
    <w:p w14:paraId="67B55696" w14:textId="63B53C54" w:rsidR="00DD2ED2" w:rsidRPr="005D4685" w:rsidRDefault="00DD2ED2" w:rsidP="0063638D">
      <w:pPr>
        <w:ind w:firstLine="720"/>
        <w:jc w:val="both"/>
        <w:rPr>
          <w:rFonts w:cs="Times New Roman"/>
          <w:szCs w:val="26"/>
        </w:rPr>
      </w:pPr>
      <w:r w:rsidRPr="005D4685">
        <w:rPr>
          <w:rFonts w:cs="Times New Roman"/>
          <w:szCs w:val="26"/>
        </w:rPr>
        <w:t>Để dễ dàng cho quá trình nhập, xuất và quản lý sách cửa hàng gồm 3 bộ phận và chức năng của từng bộ phận như sau:</w:t>
      </w:r>
    </w:p>
    <w:p w14:paraId="32C7B7CC" w14:textId="15DB4232" w:rsidR="00DD2ED2" w:rsidRPr="005D4685" w:rsidRDefault="00DD2ED2" w:rsidP="0063638D">
      <w:pPr>
        <w:ind w:firstLine="720"/>
        <w:jc w:val="both"/>
        <w:rPr>
          <w:rFonts w:cs="Times New Roman"/>
          <w:szCs w:val="26"/>
        </w:rPr>
      </w:pPr>
      <w:r w:rsidRPr="005D4685">
        <w:rPr>
          <w:rFonts w:cs="Times New Roman"/>
          <w:b/>
          <w:szCs w:val="26"/>
        </w:rPr>
        <w:t xml:space="preserve">Bộ phận bán hàng: </w:t>
      </w:r>
      <w:r w:rsidRPr="005D4685">
        <w:rPr>
          <w:rFonts w:cs="Times New Roman"/>
          <w:szCs w:val="26"/>
        </w:rPr>
        <w:t>đảm nhiệm việc nhận sách từ kho và quản lý sách trên quầy về số lượng. Hướng dẫn khách hàng nhanh chóng tìm được sách cần mua, tư vấn cho khách hàng về sách, tài liệu mà khách hàng cần tìm kiếm</w:t>
      </w:r>
    </w:p>
    <w:p w14:paraId="32E2D7E4" w14:textId="17874378" w:rsidR="00DD2ED2" w:rsidRPr="005D4685" w:rsidRDefault="00DD2ED2" w:rsidP="0063638D">
      <w:pPr>
        <w:ind w:firstLine="720"/>
        <w:jc w:val="both"/>
        <w:rPr>
          <w:rFonts w:cs="Times New Roman"/>
          <w:szCs w:val="26"/>
        </w:rPr>
      </w:pPr>
      <w:r w:rsidRPr="005D4685">
        <w:rPr>
          <w:rFonts w:cs="Times New Roman"/>
          <w:b/>
          <w:szCs w:val="26"/>
        </w:rPr>
        <w:t>Bộ phận quản lý kho:</w:t>
      </w:r>
      <w:r w:rsidRPr="005D4685">
        <w:rPr>
          <w:rFonts w:cs="Times New Roman"/>
          <w:szCs w:val="26"/>
        </w:rPr>
        <w:t xml:space="preserve"> Đảm nhiệm việc xuất, nhập và quản lý sách trong kho. Bộ phận này theo dõi việc nhập hàng vào kho theo các đơn đặt hàng, xuất hàng theo hợp đồng, xuất hàng ra quầy nếu có yêu cầu từ bộ phận bán hàng. Tìm và giao dịch với nhà cung cấp .</w:t>
      </w:r>
    </w:p>
    <w:p w14:paraId="08956E4E" w14:textId="0757115B" w:rsidR="00DD2ED2" w:rsidRDefault="00DD2ED2" w:rsidP="00DA2024">
      <w:pPr>
        <w:ind w:firstLine="720"/>
        <w:jc w:val="both"/>
        <w:rPr>
          <w:rFonts w:cs="Times New Roman"/>
          <w:szCs w:val="26"/>
        </w:rPr>
      </w:pPr>
      <w:r w:rsidRPr="005D4685">
        <w:rPr>
          <w:rFonts w:cs="Times New Roman"/>
          <w:b/>
          <w:szCs w:val="26"/>
        </w:rPr>
        <w:t>Bộ phận thu ngân:</w:t>
      </w:r>
      <w:r w:rsidR="00ED7687">
        <w:rPr>
          <w:rFonts w:cs="Times New Roman"/>
          <w:szCs w:val="26"/>
        </w:rPr>
        <w:t xml:space="preserve"> </w:t>
      </w:r>
      <w:r w:rsidRPr="005D4685">
        <w:rPr>
          <w:rFonts w:cs="Times New Roman"/>
          <w:szCs w:val="26"/>
        </w:rPr>
        <w:t xml:space="preserve">Đảm nhiệm việc lập hóa đơn bán hàng cho khách hàng. Bộ phận này in hóa đơn thanh toán cho khách hàng khi khách hàng đã chọn được sách và yêu cầu thanh toán. </w:t>
      </w:r>
    </w:p>
    <w:p w14:paraId="324194EB" w14:textId="047D0FED" w:rsidR="00DA2024" w:rsidRPr="00DA2024" w:rsidRDefault="00DA2024" w:rsidP="00DA2024">
      <w:pPr>
        <w:pStyle w:val="Heading3"/>
        <w:ind w:firstLine="0"/>
      </w:pPr>
      <w:bookmarkStart w:id="4" w:name="_Toc44827285"/>
      <w:r>
        <w:t xml:space="preserve">3. </w:t>
      </w:r>
      <w:r w:rsidRPr="00E61932">
        <w:t>Quy trình xử lý và quy tắc xử lý</w:t>
      </w:r>
      <w:bookmarkEnd w:id="4"/>
    </w:p>
    <w:p w14:paraId="7293ADDF" w14:textId="0F655145" w:rsidR="00ED7687" w:rsidRPr="005D4685" w:rsidRDefault="00ED7687" w:rsidP="0063638D">
      <w:pPr>
        <w:ind w:firstLine="720"/>
        <w:jc w:val="both"/>
        <w:rPr>
          <w:rFonts w:cs="Times New Roman"/>
          <w:szCs w:val="26"/>
        </w:rPr>
      </w:pPr>
      <w:r w:rsidRPr="005D4685">
        <w:rPr>
          <w:rFonts w:cs="Times New Roman"/>
          <w:szCs w:val="26"/>
        </w:rPr>
        <w:t>Khi khách hàng tới cửa hàng mua sách, bộ phận bán hàng trong cửa hàng sẽ giới thiệu các loại sách có trong cửa hàng và vị trí sắp xếp các loại sách trong cửa hàng cho khách hàng thuận tiện trong việc tìm kiếm. Bộ phận bán hàng tư vấn cho khách hàng để khách hàng có thể chọn cho mình những loại sách phù hợp với lứa tuổi, sở thích…</w:t>
      </w:r>
    </w:p>
    <w:p w14:paraId="26823C20" w14:textId="77777777" w:rsidR="00ED7687" w:rsidRPr="00036764" w:rsidRDefault="00ED7687" w:rsidP="0063638D">
      <w:pPr>
        <w:ind w:firstLine="720"/>
        <w:jc w:val="both"/>
        <w:rPr>
          <w:rFonts w:cs="Times New Roman"/>
          <w:szCs w:val="26"/>
        </w:rPr>
      </w:pPr>
      <w:r w:rsidRPr="005D4685">
        <w:rPr>
          <w:rFonts w:cs="Times New Roman"/>
          <w:szCs w:val="26"/>
        </w:rPr>
        <w:t xml:space="preserve">Sau khi đã được tư vấn về các loại sách và khách hàng chọn được các cuốn sách cần mua, nhân viên bán hàng sẽ </w:t>
      </w:r>
      <w:r>
        <w:rPr>
          <w:rFonts w:cs="Times New Roman"/>
          <w:szCs w:val="26"/>
        </w:rPr>
        <w:t xml:space="preserve">đưa sách cho khách và </w:t>
      </w:r>
      <w:r w:rsidRPr="005D4685">
        <w:rPr>
          <w:rFonts w:cs="Times New Roman"/>
          <w:szCs w:val="26"/>
        </w:rPr>
        <w:t>lập cho khách hàng “</w:t>
      </w:r>
      <w:r>
        <w:rPr>
          <w:rFonts w:cs="Times New Roman"/>
          <w:b/>
          <w:szCs w:val="26"/>
        </w:rPr>
        <w:t>Phiếu yêu cầu mua hàng</w:t>
      </w:r>
      <w:r w:rsidRPr="005D4685">
        <w:rPr>
          <w:rFonts w:cs="Times New Roman"/>
          <w:szCs w:val="26"/>
        </w:rPr>
        <w:t>”</w:t>
      </w:r>
      <w:r w:rsidRPr="005D4685">
        <w:rPr>
          <w:rFonts w:cs="Times New Roman"/>
          <w:b/>
          <w:szCs w:val="26"/>
        </w:rPr>
        <w:t xml:space="preserve"> (MB1) </w:t>
      </w:r>
      <w:r w:rsidRPr="005D4685">
        <w:rPr>
          <w:rFonts w:cs="Times New Roman"/>
          <w:szCs w:val="26"/>
        </w:rPr>
        <w:t xml:space="preserve">hướng dẫn khách hàng tới quầy thu ngân gặp bộ phận thu ngân để thanh toán. </w:t>
      </w:r>
    </w:p>
    <w:p w14:paraId="6D4951B1" w14:textId="4611E340" w:rsidR="00ED7687" w:rsidRDefault="00ED7687" w:rsidP="0063638D">
      <w:pPr>
        <w:ind w:firstLine="720"/>
        <w:jc w:val="both"/>
        <w:rPr>
          <w:rFonts w:cs="Times New Roman"/>
          <w:szCs w:val="26"/>
        </w:rPr>
      </w:pPr>
      <w:r>
        <w:rPr>
          <w:rFonts w:cs="Times New Roman"/>
          <w:szCs w:val="26"/>
        </w:rPr>
        <w:t>Khách cầm sách kèm Phiếu yêu cầu mua hàng tới quầy thu ngân.</w:t>
      </w:r>
      <w:r w:rsidR="0063638D">
        <w:rPr>
          <w:rFonts w:cs="Times New Roman"/>
          <w:szCs w:val="26"/>
        </w:rPr>
        <w:t xml:space="preserve"> </w:t>
      </w:r>
      <w:r w:rsidRPr="005D4685">
        <w:rPr>
          <w:rFonts w:cs="Times New Roman"/>
          <w:szCs w:val="26"/>
        </w:rPr>
        <w:t>Tại quầy thu ngân, bộ phận thu ngân nhậ</w:t>
      </w:r>
      <w:r>
        <w:rPr>
          <w:rFonts w:cs="Times New Roman"/>
          <w:szCs w:val="26"/>
        </w:rPr>
        <w:t>n Phiếu yêu cầu mua hàng</w:t>
      </w:r>
      <w:r w:rsidRPr="005D4685">
        <w:rPr>
          <w:rFonts w:cs="Times New Roman"/>
          <w:szCs w:val="26"/>
        </w:rPr>
        <w:t xml:space="preserve"> từ</w:t>
      </w:r>
      <w:r>
        <w:rPr>
          <w:rFonts w:cs="Times New Roman"/>
          <w:szCs w:val="26"/>
        </w:rPr>
        <w:t xml:space="preserve"> khách</w:t>
      </w:r>
      <w:r w:rsidRPr="005D4685">
        <w:rPr>
          <w:rFonts w:cs="Times New Roman"/>
          <w:szCs w:val="26"/>
        </w:rPr>
        <w:t>, lập “</w:t>
      </w:r>
      <w:r w:rsidRPr="005D4685">
        <w:rPr>
          <w:rFonts w:cs="Times New Roman"/>
          <w:b/>
          <w:szCs w:val="26"/>
        </w:rPr>
        <w:t xml:space="preserve">Hóa đơn bán hàng” (MB2) </w:t>
      </w:r>
      <w:r>
        <w:rPr>
          <w:rFonts w:cs="Times New Roman"/>
          <w:szCs w:val="26"/>
        </w:rPr>
        <w:t>gửi cho khách</w:t>
      </w:r>
      <w:r w:rsidRPr="005D4685">
        <w:rPr>
          <w:rFonts w:cs="Times New Roman"/>
          <w:szCs w:val="26"/>
        </w:rPr>
        <w:t xml:space="preserve">, </w:t>
      </w:r>
      <w:r>
        <w:rPr>
          <w:rFonts w:cs="Times New Roman"/>
          <w:szCs w:val="26"/>
        </w:rPr>
        <w:t xml:space="preserve">khách ký nhận </w:t>
      </w:r>
      <w:r w:rsidRPr="005D4685">
        <w:rPr>
          <w:rFonts w:cs="Times New Roman"/>
          <w:szCs w:val="26"/>
        </w:rPr>
        <w:t xml:space="preserve">sau đó </w:t>
      </w:r>
      <w:r>
        <w:rPr>
          <w:rFonts w:cs="Times New Roman"/>
          <w:szCs w:val="26"/>
        </w:rPr>
        <w:t xml:space="preserve">thanh toán tiền và đưa lại cho bộ phận thu ngân hóa đơn. Bộ phận thu ngân </w:t>
      </w:r>
      <w:r w:rsidRPr="005D4685">
        <w:rPr>
          <w:rFonts w:cs="Times New Roman"/>
          <w:szCs w:val="26"/>
        </w:rPr>
        <w:t>nhậ</w:t>
      </w:r>
      <w:r>
        <w:rPr>
          <w:rFonts w:cs="Times New Roman"/>
          <w:szCs w:val="26"/>
        </w:rPr>
        <w:t>n đủ tiền đóng dấu, ký nhận vào hóa đơn và</w:t>
      </w:r>
      <w:r w:rsidRPr="005D4685">
        <w:rPr>
          <w:rFonts w:cs="Times New Roman"/>
          <w:szCs w:val="26"/>
        </w:rPr>
        <w:t xml:space="preserve"> gửi lại khách hàng hóa đơn bán hàng. </w:t>
      </w:r>
    </w:p>
    <w:p w14:paraId="30CFEABD" w14:textId="577A15DB" w:rsidR="00ED7687" w:rsidRDefault="00ED7687" w:rsidP="0063638D">
      <w:pPr>
        <w:ind w:firstLine="720"/>
        <w:jc w:val="both"/>
        <w:rPr>
          <w:rFonts w:cs="Times New Roman"/>
          <w:szCs w:val="26"/>
        </w:rPr>
      </w:pPr>
      <w:r>
        <w:rPr>
          <w:rFonts w:cs="Times New Roman"/>
          <w:szCs w:val="26"/>
        </w:rPr>
        <w:t>Hóa đơn bán hàng được bộ phận thu ngân giữ lại 1 bản để cập nhật số hóa đơn bán hàng vào “sổ nhật ký bán hàng”</w:t>
      </w:r>
      <w:r w:rsidR="0063638D">
        <w:rPr>
          <w:rFonts w:cs="Times New Roman"/>
          <w:szCs w:val="26"/>
        </w:rPr>
        <w:t>. Dựa</w:t>
      </w:r>
      <w:r>
        <w:rPr>
          <w:rFonts w:cs="Times New Roman"/>
          <w:szCs w:val="26"/>
        </w:rPr>
        <w:t xml:space="preserve"> trên sổ nhật ký bán hàng, bộ phận thu ngân sẽ kiểm kê số tiền hàng mà nhà sách bán được trong ngày.</w:t>
      </w:r>
    </w:p>
    <w:p w14:paraId="336D1CD1" w14:textId="77777777" w:rsidR="00ED7687" w:rsidRPr="005D4685" w:rsidRDefault="00ED7687" w:rsidP="0063638D">
      <w:pPr>
        <w:ind w:firstLine="720"/>
        <w:jc w:val="both"/>
        <w:rPr>
          <w:rFonts w:cs="Times New Roman"/>
          <w:szCs w:val="26"/>
        </w:rPr>
      </w:pPr>
      <w:r>
        <w:rPr>
          <w:rFonts w:cs="Times New Roman"/>
          <w:szCs w:val="26"/>
        </w:rPr>
        <w:t>Hàng tuần, dựa trên sổ nhật ký bán hàng và sổ thanh toán tiền hàng thống kê doanh thu của cửa hàng</w:t>
      </w:r>
    </w:p>
    <w:p w14:paraId="7BF754B0" w14:textId="77777777" w:rsidR="00ED7687" w:rsidRPr="005D4685" w:rsidRDefault="00ED7687" w:rsidP="0063638D">
      <w:pPr>
        <w:ind w:firstLine="720"/>
        <w:jc w:val="both"/>
        <w:rPr>
          <w:rFonts w:cs="Times New Roman"/>
          <w:szCs w:val="26"/>
        </w:rPr>
      </w:pPr>
      <w:r w:rsidRPr="005D4685">
        <w:rPr>
          <w:rFonts w:cs="Times New Roman"/>
          <w:szCs w:val="26"/>
        </w:rPr>
        <w:lastRenderedPageBreak/>
        <w:t xml:space="preserve">Hết ngày, bộ phận bán hàng làm nhiệm vụ kiểm kê sách trên quầy, tiến hành lập </w:t>
      </w:r>
      <w:r w:rsidRPr="005D4685">
        <w:rPr>
          <w:rFonts w:cs="Times New Roman"/>
          <w:b/>
          <w:szCs w:val="26"/>
        </w:rPr>
        <w:t xml:space="preserve">“Phiếu kiểm kê sách” (MB3) </w:t>
      </w:r>
      <w:r w:rsidRPr="005D4685">
        <w:rPr>
          <w:rFonts w:cs="Times New Roman"/>
          <w:szCs w:val="26"/>
        </w:rPr>
        <w:t>để thống kê số lượng sách còn lại trên quầy. Sau đó, gửi Phiếu kiểm kê tới bộ phận quản lý kho để bộ phận</w:t>
      </w:r>
      <w:r>
        <w:rPr>
          <w:rFonts w:cs="Times New Roman"/>
          <w:szCs w:val="26"/>
        </w:rPr>
        <w:t xml:space="preserve"> quản lý kho cân đối việc bổ sung sách lên quầy.</w:t>
      </w:r>
    </w:p>
    <w:p w14:paraId="5A78F12D" w14:textId="7CFDA489" w:rsidR="00ED7687" w:rsidRDefault="00ED7687" w:rsidP="0063638D">
      <w:pPr>
        <w:ind w:firstLine="720"/>
        <w:jc w:val="both"/>
        <w:rPr>
          <w:rFonts w:cs="Times New Roman"/>
          <w:szCs w:val="26"/>
        </w:rPr>
      </w:pPr>
      <w:r w:rsidRPr="005D4685">
        <w:rPr>
          <w:rFonts w:cs="Times New Roman"/>
          <w:szCs w:val="26"/>
        </w:rPr>
        <w:t xml:space="preserve">Bộ phận kho tiếp nhận phiếu kiểm kê sách của bộ phận bán hàng. Nếu thấy cần bổ sung sách cho quầy và lượng sách trong kho đủ cung ứng bộ phận quản lý kho sẽ lập </w:t>
      </w:r>
      <w:r w:rsidRPr="005D4685">
        <w:rPr>
          <w:rFonts w:cs="Times New Roman"/>
          <w:b/>
          <w:szCs w:val="26"/>
        </w:rPr>
        <w:t xml:space="preserve">“Phiếu xuất kho”(MB4) </w:t>
      </w:r>
      <w:r w:rsidRPr="005D4685">
        <w:rPr>
          <w:rFonts w:cs="Times New Roman"/>
          <w:szCs w:val="26"/>
        </w:rPr>
        <w:t>sau đó chuyển sách lên quầy. Tại quầy, bộ phận bán hàng ký nhận và nhận sách. Nếu số sách trong kho không đáp ứng đủ yêu cầu, bộ phận quản lý kho có trách nhiệm liên hệ NXB để đặt hàng mua sách.</w:t>
      </w:r>
    </w:p>
    <w:p w14:paraId="6CC93452" w14:textId="77777777" w:rsidR="00ED7687" w:rsidRPr="005D4685" w:rsidRDefault="00ED7687" w:rsidP="0063638D">
      <w:pPr>
        <w:ind w:firstLine="720"/>
        <w:jc w:val="both"/>
        <w:rPr>
          <w:rFonts w:cs="Times New Roman"/>
          <w:szCs w:val="26"/>
        </w:rPr>
      </w:pPr>
      <w:r>
        <w:rPr>
          <w:rFonts w:cs="Times New Roman"/>
          <w:szCs w:val="26"/>
        </w:rPr>
        <w:t>Hàng tuần</w:t>
      </w:r>
      <w:r w:rsidRPr="005D4685">
        <w:rPr>
          <w:rFonts w:cs="Times New Roman"/>
          <w:szCs w:val="26"/>
        </w:rPr>
        <w:t xml:space="preserve">, nhân viên bộ phận quản lý kho phải thực hiện kiểm kê lập báo cáo số lượng sách có trong kho </w:t>
      </w:r>
      <w:r>
        <w:rPr>
          <w:rFonts w:cs="Times New Roman"/>
          <w:szCs w:val="26"/>
        </w:rPr>
        <w:t xml:space="preserve">để xác định lượng sách tồn kho, </w:t>
      </w:r>
      <w:r w:rsidRPr="005D4685">
        <w:rPr>
          <w:rFonts w:cs="Times New Roman"/>
          <w:szCs w:val="26"/>
        </w:rPr>
        <w:t>sau đó lên kế hoạch đặt hàng.</w:t>
      </w:r>
    </w:p>
    <w:p w14:paraId="5011B3F1" w14:textId="26F5E1C1" w:rsidR="007A5BD3" w:rsidRDefault="00ED7687" w:rsidP="00CF537C">
      <w:pPr>
        <w:ind w:firstLine="720"/>
        <w:jc w:val="both"/>
        <w:rPr>
          <w:rStyle w:val="Heading1Char"/>
          <w:rFonts w:cs="Times New Roman"/>
          <w:b w:val="0"/>
          <w:color w:val="auto"/>
          <w:sz w:val="26"/>
          <w:szCs w:val="26"/>
          <w:lang w:val="en-US"/>
        </w:rPr>
      </w:pPr>
      <w:r w:rsidRPr="005D4685">
        <w:rPr>
          <w:rFonts w:cs="Times New Roman"/>
          <w:szCs w:val="26"/>
        </w:rPr>
        <w:t xml:space="preserve">Khi có nhu cầu mua sách, bộ phận quản lý kho sẽ liên hệ chọn NXB để tiến hành thương lượng trực tiếp với NXB. NXB gửi cho bộ phận quản lý kho </w:t>
      </w:r>
      <w:r w:rsidRPr="005D4685">
        <w:rPr>
          <w:rFonts w:cs="Times New Roman"/>
          <w:b/>
          <w:szCs w:val="26"/>
        </w:rPr>
        <w:t>“Bảng báo giá”(MB5)</w:t>
      </w:r>
      <w:r w:rsidRPr="005D4685">
        <w:rPr>
          <w:rFonts w:cs="Times New Roman"/>
          <w:szCs w:val="26"/>
        </w:rPr>
        <w:t xml:space="preserve">. Sau khi tham khảo bảng báo giá mà NXB gửi tới, nếu thấy giá cả hợp lý bộ phận Quản lý kho tiến hành lập </w:t>
      </w:r>
      <w:r w:rsidRPr="005D4685">
        <w:rPr>
          <w:rFonts w:cs="Times New Roman"/>
          <w:b/>
          <w:szCs w:val="26"/>
        </w:rPr>
        <w:t xml:space="preserve">“Đơn đặt hàng”(MB6) </w:t>
      </w:r>
      <w:r w:rsidRPr="005D4685">
        <w:rPr>
          <w:rFonts w:cs="Times New Roman"/>
          <w:szCs w:val="26"/>
        </w:rPr>
        <w:t xml:space="preserve">và gửi cho NXB. NXB căn cứ vào thông tin trong Đơn đặt hàng, chuyển sách tới nhà sách kèm theo </w:t>
      </w:r>
      <w:r w:rsidRPr="005D4685">
        <w:rPr>
          <w:rFonts w:cs="Times New Roman"/>
          <w:b/>
          <w:szCs w:val="26"/>
        </w:rPr>
        <w:t>“Phiếu giao hàng”(MB7)</w:t>
      </w:r>
      <w:r>
        <w:rPr>
          <w:rFonts w:cs="Times New Roman"/>
          <w:szCs w:val="26"/>
        </w:rPr>
        <w:t xml:space="preserve">. Và </w:t>
      </w:r>
      <w:r>
        <w:rPr>
          <w:rFonts w:cs="Times New Roman"/>
          <w:b/>
          <w:szCs w:val="26"/>
        </w:rPr>
        <w:t>“Hóa đơn thanh toán tiền hàng (MB8)”</w:t>
      </w:r>
      <w:r w:rsidRPr="005D4685">
        <w:rPr>
          <w:rFonts w:cs="Times New Roman"/>
          <w:szCs w:val="26"/>
        </w:rPr>
        <w:t xml:space="preserve"> </w:t>
      </w:r>
      <w:r w:rsidRPr="00394C0D">
        <w:rPr>
          <w:rFonts w:cs="Times New Roman"/>
          <w:szCs w:val="26"/>
        </w:rPr>
        <w:t xml:space="preserve">Bộ phận quản lý kho </w:t>
      </w:r>
      <w:r w:rsidRPr="003279BF">
        <w:rPr>
          <w:rFonts w:cs="Times New Roman"/>
          <w:szCs w:val="26"/>
        </w:rPr>
        <w:t xml:space="preserve">nhận sách, </w:t>
      </w:r>
      <w:r w:rsidRPr="003279BF">
        <w:rPr>
          <w:rStyle w:val="Heading1Char"/>
          <w:rFonts w:cs="Times New Roman"/>
          <w:b w:val="0"/>
          <w:color w:val="auto"/>
          <w:sz w:val="26"/>
          <w:szCs w:val="26"/>
        </w:rPr>
        <w:t>ký xác nhận vào phiếu giao hàng</w:t>
      </w:r>
      <w:r w:rsidRPr="00394C0D">
        <w:rPr>
          <w:rFonts w:cs="Times New Roman"/>
          <w:szCs w:val="26"/>
        </w:rPr>
        <w:t xml:space="preserve">, sau </w:t>
      </w:r>
      <w:r w:rsidRPr="003279BF">
        <w:rPr>
          <w:rFonts w:cs="Times New Roman"/>
          <w:szCs w:val="26"/>
        </w:rPr>
        <w:t>đó</w:t>
      </w:r>
      <w:r w:rsidRPr="003279BF">
        <w:rPr>
          <w:rFonts w:cs="Times New Roman"/>
          <w:b/>
          <w:szCs w:val="26"/>
        </w:rPr>
        <w:t xml:space="preserve"> </w:t>
      </w:r>
      <w:r w:rsidRPr="003279BF">
        <w:rPr>
          <w:rStyle w:val="Heading1Char"/>
          <w:rFonts w:cs="Times New Roman"/>
          <w:b w:val="0"/>
          <w:color w:val="auto"/>
          <w:sz w:val="26"/>
          <w:szCs w:val="26"/>
        </w:rPr>
        <w:t xml:space="preserve">gửi phiếu giao hàng </w:t>
      </w:r>
      <w:r w:rsidRPr="003279BF">
        <w:rPr>
          <w:rStyle w:val="Heading1Char"/>
          <w:rFonts w:cs="Times New Roman"/>
          <w:b w:val="0"/>
          <w:color w:val="auto"/>
          <w:sz w:val="26"/>
          <w:szCs w:val="26"/>
          <w:lang w:val="en-US"/>
        </w:rPr>
        <w:t>và</w:t>
      </w:r>
      <w:r>
        <w:rPr>
          <w:rStyle w:val="Heading1Char"/>
          <w:rFonts w:cs="Times New Roman"/>
          <w:color w:val="auto"/>
          <w:sz w:val="26"/>
          <w:szCs w:val="26"/>
          <w:lang w:val="en-US"/>
        </w:rPr>
        <w:t xml:space="preserve"> </w:t>
      </w:r>
      <w:r w:rsidRPr="003279BF">
        <w:rPr>
          <w:rStyle w:val="Heading1Char"/>
          <w:rFonts w:cs="Times New Roman"/>
          <w:b w:val="0"/>
          <w:color w:val="auto"/>
          <w:sz w:val="26"/>
          <w:szCs w:val="26"/>
          <w:lang w:val="en-US"/>
        </w:rPr>
        <w:t xml:space="preserve">hóa đơn thanh toán tiền hàng </w:t>
      </w:r>
      <w:r w:rsidRPr="003279BF">
        <w:rPr>
          <w:rStyle w:val="Heading1Char"/>
          <w:rFonts w:cs="Times New Roman"/>
          <w:b w:val="0"/>
          <w:color w:val="auto"/>
          <w:sz w:val="26"/>
          <w:szCs w:val="26"/>
        </w:rPr>
        <w:t>tới bộ phận thu ngân</w:t>
      </w:r>
      <w:r w:rsidRPr="00394C0D">
        <w:rPr>
          <w:rFonts w:cs="Times New Roman"/>
          <w:szCs w:val="26"/>
        </w:rPr>
        <w:t>. Bộ phận thu ngân</w:t>
      </w:r>
      <w:r>
        <w:rPr>
          <w:rFonts w:cs="Times New Roman"/>
          <w:szCs w:val="26"/>
        </w:rPr>
        <w:t xml:space="preserve"> so khớp</w:t>
      </w:r>
      <w:r w:rsidRPr="00394C0D">
        <w:rPr>
          <w:rStyle w:val="Heading1Char"/>
          <w:rFonts w:cs="Times New Roman"/>
          <w:color w:val="auto"/>
          <w:sz w:val="26"/>
          <w:szCs w:val="26"/>
        </w:rPr>
        <w:t xml:space="preserve"> </w:t>
      </w:r>
      <w:r w:rsidRPr="003279BF">
        <w:rPr>
          <w:rStyle w:val="Heading1Char"/>
          <w:rFonts w:cs="Times New Roman"/>
          <w:b w:val="0"/>
          <w:color w:val="auto"/>
          <w:sz w:val="26"/>
          <w:szCs w:val="26"/>
        </w:rPr>
        <w:t>Phiếu giao hàng</w:t>
      </w:r>
      <w:r w:rsidRPr="003279BF">
        <w:rPr>
          <w:rStyle w:val="Heading1Char"/>
          <w:rFonts w:cs="Times New Roman"/>
          <w:b w:val="0"/>
          <w:color w:val="auto"/>
          <w:sz w:val="26"/>
          <w:szCs w:val="26"/>
          <w:lang w:val="en-US"/>
        </w:rPr>
        <w:t xml:space="preserve"> và Hóa đơn thanh toán tiền hàng.</w:t>
      </w:r>
      <w:r>
        <w:rPr>
          <w:rStyle w:val="Heading1Char"/>
          <w:rFonts w:cs="Times New Roman"/>
          <w:color w:val="auto"/>
          <w:sz w:val="26"/>
          <w:szCs w:val="26"/>
          <w:lang w:val="en-US"/>
        </w:rPr>
        <w:t xml:space="preserve"> </w:t>
      </w:r>
      <w:r w:rsidRPr="00394C0D">
        <w:rPr>
          <w:rFonts w:cs="Times New Roman"/>
          <w:b/>
          <w:szCs w:val="26"/>
        </w:rPr>
        <w:t xml:space="preserve"> </w:t>
      </w:r>
      <w:r>
        <w:rPr>
          <w:rFonts w:cs="Times New Roman"/>
          <w:szCs w:val="26"/>
        </w:rPr>
        <w:t xml:space="preserve">Khi đã thấy khớp , BP Thu ngân </w:t>
      </w:r>
      <w:r>
        <w:rPr>
          <w:rStyle w:val="Heading1Char"/>
          <w:rFonts w:cs="Times New Roman"/>
          <w:b w:val="0"/>
          <w:color w:val="auto"/>
          <w:sz w:val="26"/>
          <w:szCs w:val="26"/>
          <w:lang w:val="en-US"/>
        </w:rPr>
        <w:t>t</w:t>
      </w:r>
      <w:r w:rsidRPr="003279BF">
        <w:rPr>
          <w:rStyle w:val="Heading1Char"/>
          <w:rFonts w:cs="Times New Roman"/>
          <w:b w:val="0"/>
          <w:color w:val="auto"/>
          <w:sz w:val="26"/>
          <w:szCs w:val="26"/>
        </w:rPr>
        <w:t>hanh toán tiền cho NXB</w:t>
      </w:r>
      <w:r w:rsidRPr="00394C0D">
        <w:rPr>
          <w:rFonts w:cs="Times New Roman"/>
          <w:szCs w:val="26"/>
        </w:rPr>
        <w:t xml:space="preserve">. NXB </w:t>
      </w:r>
      <w:r w:rsidRPr="003279BF">
        <w:rPr>
          <w:rStyle w:val="Heading1Char"/>
          <w:rFonts w:cs="Times New Roman"/>
          <w:b w:val="0"/>
          <w:color w:val="auto"/>
          <w:sz w:val="26"/>
          <w:szCs w:val="26"/>
        </w:rPr>
        <w:t>nhận đủ tiền</w:t>
      </w:r>
      <w:r w:rsidRPr="003279BF">
        <w:rPr>
          <w:rFonts w:cs="Times New Roman"/>
          <w:szCs w:val="26"/>
        </w:rPr>
        <w:t xml:space="preserve"> sẽ</w:t>
      </w:r>
      <w:r w:rsidRPr="003279BF">
        <w:rPr>
          <w:rFonts w:cs="Times New Roman"/>
          <w:b/>
          <w:szCs w:val="26"/>
        </w:rPr>
        <w:t xml:space="preserve"> </w:t>
      </w:r>
      <w:r w:rsidRPr="003279BF">
        <w:rPr>
          <w:rStyle w:val="Heading1Char"/>
          <w:rFonts w:cs="Times New Roman"/>
          <w:b w:val="0"/>
          <w:color w:val="auto"/>
          <w:sz w:val="26"/>
          <w:szCs w:val="26"/>
        </w:rPr>
        <w:t xml:space="preserve">ký </w:t>
      </w:r>
      <w:r w:rsidRPr="003279BF">
        <w:rPr>
          <w:rStyle w:val="Heading1Char"/>
          <w:rFonts w:cs="Times New Roman"/>
          <w:b w:val="0"/>
          <w:color w:val="auto"/>
          <w:sz w:val="26"/>
          <w:szCs w:val="26"/>
          <w:lang w:val="en-US"/>
        </w:rPr>
        <w:t xml:space="preserve">xác </w:t>
      </w:r>
      <w:r w:rsidRPr="003279BF">
        <w:rPr>
          <w:rStyle w:val="Heading1Char"/>
          <w:rFonts w:cs="Times New Roman"/>
          <w:b w:val="0"/>
          <w:color w:val="auto"/>
          <w:sz w:val="26"/>
          <w:szCs w:val="26"/>
        </w:rPr>
        <w:t>nhận vào Hóa đơn</w:t>
      </w:r>
      <w:r w:rsidRPr="00394C0D">
        <w:rPr>
          <w:rStyle w:val="Heading1Char"/>
          <w:rFonts w:cs="Times New Roman"/>
          <w:color w:val="auto"/>
          <w:sz w:val="26"/>
          <w:szCs w:val="26"/>
          <w:lang w:val="en-US"/>
        </w:rPr>
        <w:t xml:space="preserve"> </w:t>
      </w:r>
      <w:r w:rsidRPr="00394C0D">
        <w:rPr>
          <w:rStyle w:val="Heading1Char"/>
          <w:rFonts w:cs="Times New Roman"/>
          <w:b w:val="0"/>
          <w:color w:val="auto"/>
          <w:sz w:val="26"/>
          <w:szCs w:val="26"/>
          <w:lang w:val="en-US"/>
        </w:rPr>
        <w:t>và gửi lại Hóa đơn cho bộ phận thu ngân</w:t>
      </w:r>
      <w:r>
        <w:rPr>
          <w:rStyle w:val="Heading1Char"/>
          <w:rFonts w:cs="Times New Roman"/>
          <w:b w:val="0"/>
          <w:color w:val="auto"/>
          <w:sz w:val="26"/>
          <w:szCs w:val="26"/>
          <w:lang w:val="en-US"/>
        </w:rPr>
        <w:t>. Bộ phận thu ngân cập nhật số Hóa đơn thanh toán vào sổ thanh toán tiền hàng.</w:t>
      </w:r>
    </w:p>
    <w:p w14:paraId="74C7891D" w14:textId="23687AC4" w:rsidR="00AF7A23" w:rsidRDefault="000C6480" w:rsidP="00DA2024">
      <w:pPr>
        <w:pStyle w:val="Heading3"/>
        <w:ind w:firstLine="0"/>
      </w:pPr>
      <w:bookmarkStart w:id="5" w:name="_Toc44827286"/>
      <w:r>
        <w:t>4. Mẫu biểu</w:t>
      </w:r>
      <w:bookmarkEnd w:id="5"/>
    </w:p>
    <w:p w14:paraId="7A3A856B" w14:textId="6899568A" w:rsidR="00AF7A23" w:rsidRDefault="00AF7A23">
      <w:pPr>
        <w:spacing w:before="0" w:after="160" w:line="259" w:lineRule="auto"/>
        <w:rPr>
          <w:rFonts w:cs="Times New Roman"/>
          <w:b/>
          <w:szCs w:val="26"/>
        </w:rPr>
      </w:pPr>
      <w:r>
        <w:tab/>
        <w:t xml:space="preserve">Sau khi hoàn tất </w:t>
      </w:r>
      <w:r w:rsidR="00731765">
        <w:t>quá trình khảo sát và có được những thống tin cần thiết, căn cứ vào hệ thống quản lý mà chúng ta có một số mẫu biểu được liệt kê như sau:</w:t>
      </w:r>
      <w:r>
        <w:br w:type="page"/>
      </w:r>
    </w:p>
    <w:p w14:paraId="1655B68F" w14:textId="7CA5840B" w:rsidR="00ED7687" w:rsidRPr="005D4685" w:rsidRDefault="00ED7687" w:rsidP="00674094">
      <w:pPr>
        <w:pStyle w:val="ListParagraph"/>
        <w:numPr>
          <w:ilvl w:val="0"/>
          <w:numId w:val="2"/>
        </w:numPr>
        <w:spacing w:after="120" w:line="300" w:lineRule="auto"/>
        <w:jc w:val="both"/>
        <w:rPr>
          <w:rFonts w:ascii="Times New Roman" w:hAnsi="Times New Roman" w:cs="Times New Roman"/>
          <w:sz w:val="26"/>
          <w:szCs w:val="26"/>
          <w:lang w:val="en-US"/>
        </w:rPr>
      </w:pPr>
      <w:r w:rsidRPr="005D4685">
        <w:rPr>
          <w:rFonts w:ascii="Times New Roman" w:hAnsi="Times New Roman" w:cs="Times New Roman"/>
          <w:sz w:val="26"/>
          <w:szCs w:val="26"/>
          <w:lang w:val="en-US"/>
        </w:rPr>
        <w:lastRenderedPageBreak/>
        <w:t>Mẫu biể</w:t>
      </w:r>
      <w:r>
        <w:rPr>
          <w:rFonts w:ascii="Times New Roman" w:hAnsi="Times New Roman" w:cs="Times New Roman"/>
          <w:sz w:val="26"/>
          <w:szCs w:val="26"/>
          <w:lang w:val="en-US"/>
        </w:rPr>
        <w:t>u 1(MB1) : Phiếu yêu cầu mua hàng</w:t>
      </w:r>
      <w:r w:rsidRPr="005D4685">
        <w:rPr>
          <w:rFonts w:ascii="Times New Roman" w:hAnsi="Times New Roman" w:cs="Times New Roman"/>
          <w:sz w:val="26"/>
          <w:szCs w:val="26"/>
          <w:lang w:val="en-US"/>
        </w:rPr>
        <w:t xml:space="preserve"> mà nhân viên bán hàng lập cho khách hàng.</w:t>
      </w:r>
    </w:p>
    <w:tbl>
      <w:tblPr>
        <w:tblStyle w:val="TableGrid"/>
        <w:tblpPr w:leftFromText="180" w:rightFromText="180" w:vertAnchor="page" w:horzAnchor="margin" w:tblpXSpec="center" w:tblpY="2022"/>
        <w:tblW w:w="0" w:type="auto"/>
        <w:tblLook w:val="04A0" w:firstRow="1" w:lastRow="0" w:firstColumn="1" w:lastColumn="0" w:noHBand="0" w:noVBand="1"/>
      </w:tblPr>
      <w:tblGrid>
        <w:gridCol w:w="859"/>
        <w:gridCol w:w="1876"/>
        <w:gridCol w:w="1939"/>
        <w:gridCol w:w="1388"/>
        <w:gridCol w:w="2513"/>
      </w:tblGrid>
      <w:tr w:rsidR="00ED7687" w:rsidRPr="005D4685" w14:paraId="5672B86C" w14:textId="77777777" w:rsidTr="00AF7A23">
        <w:trPr>
          <w:trHeight w:val="3908"/>
        </w:trPr>
        <w:tc>
          <w:tcPr>
            <w:tcW w:w="8575" w:type="dxa"/>
            <w:gridSpan w:val="5"/>
          </w:tcPr>
          <w:p w14:paraId="212D149E" w14:textId="1D7B7869" w:rsidR="00ED7687" w:rsidRPr="005D4685" w:rsidRDefault="00456371" w:rsidP="00AF7A23">
            <w:pPr>
              <w:pStyle w:val="ListParagraph"/>
              <w:spacing w:after="120" w:line="300" w:lineRule="auto"/>
              <w:ind w:left="0"/>
              <w:jc w:val="both"/>
              <w:rPr>
                <w:rFonts w:ascii="Times New Roman" w:hAnsi="Times New Roman" w:cs="Times New Roman"/>
                <w:sz w:val="26"/>
                <w:szCs w:val="26"/>
                <w:lang w:val="en-US"/>
              </w:rPr>
            </w:pPr>
            <w:r>
              <w:rPr>
                <w:rFonts w:ascii="Times New Roman" w:hAnsi="Times New Roman" w:cs="Times New Roman"/>
                <w:sz w:val="26"/>
                <w:szCs w:val="26"/>
                <w:lang w:val="en-US"/>
              </w:rPr>
              <w:br w:type="page"/>
            </w:r>
          </w:p>
          <w:p w14:paraId="597CBB5A"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Cửa hàng sách……….                        Địa chỉ : ………....………………..  </w:t>
            </w:r>
          </w:p>
          <w:p w14:paraId="212C5040"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r w:rsidRPr="005D4685">
              <w:rPr>
                <w:rFonts w:ascii="Times New Roman" w:hAnsi="Times New Roman" w:cs="Times New Roman"/>
                <w:sz w:val="26"/>
                <w:szCs w:val="26"/>
                <w:lang w:val="en-US"/>
              </w:rPr>
              <w:t>Điện thoại : ………….                        Email : ……………………………</w:t>
            </w:r>
          </w:p>
          <w:p w14:paraId="3C0F77F3"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p w14:paraId="387970CE" w14:textId="77777777" w:rsidR="00ED7687" w:rsidRPr="005D4685" w:rsidRDefault="00ED7687" w:rsidP="00AF7A23">
            <w:pPr>
              <w:pStyle w:val="ListParagraph"/>
              <w:spacing w:after="120" w:line="300" w:lineRule="auto"/>
              <w:ind w:left="0"/>
              <w:jc w:val="center"/>
              <w:rPr>
                <w:rFonts w:ascii="Times New Roman" w:hAnsi="Times New Roman" w:cs="Times New Roman"/>
                <w:b/>
                <w:sz w:val="26"/>
                <w:szCs w:val="26"/>
                <w:lang w:val="en-US"/>
              </w:rPr>
            </w:pPr>
            <w:r>
              <w:rPr>
                <w:rFonts w:ascii="Times New Roman" w:hAnsi="Times New Roman" w:cs="Times New Roman"/>
                <w:b/>
                <w:sz w:val="26"/>
                <w:szCs w:val="26"/>
                <w:lang w:val="en-US"/>
              </w:rPr>
              <w:t>PHIẾU YÊU CẦU MUA HÀNG</w:t>
            </w:r>
          </w:p>
          <w:p w14:paraId="25E96C46"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 ……………</w:t>
            </w:r>
          </w:p>
          <w:p w14:paraId="06EB805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Mã nhân viên     : …….…………………………</w:t>
            </w:r>
          </w:p>
          <w:p w14:paraId="13A6507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Mã khách hàng  : ..….…………….......................</w:t>
            </w:r>
          </w:p>
          <w:p w14:paraId="6E6978B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Tên khách hàng : ……………………………….</w:t>
            </w:r>
          </w:p>
          <w:p w14:paraId="5F48C0A5"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Ngày lập             : ………/………/……………..</w:t>
            </w:r>
          </w:p>
          <w:p w14:paraId="051374C1"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2A51FB0E" w14:textId="77777777" w:rsidTr="00AF7A23">
        <w:trPr>
          <w:trHeight w:val="455"/>
        </w:trPr>
        <w:tc>
          <w:tcPr>
            <w:tcW w:w="859" w:type="dxa"/>
          </w:tcPr>
          <w:p w14:paraId="0A19FCCD"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876" w:type="dxa"/>
          </w:tcPr>
          <w:p w14:paraId="2203F7BA"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ản phẩm</w:t>
            </w:r>
          </w:p>
        </w:tc>
        <w:tc>
          <w:tcPr>
            <w:tcW w:w="1939" w:type="dxa"/>
          </w:tcPr>
          <w:p w14:paraId="0D435757"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ản phẩm</w:t>
            </w:r>
          </w:p>
        </w:tc>
        <w:tc>
          <w:tcPr>
            <w:tcW w:w="1388" w:type="dxa"/>
          </w:tcPr>
          <w:p w14:paraId="6B7A63FE"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c>
          <w:tcPr>
            <w:tcW w:w="2513" w:type="dxa"/>
          </w:tcPr>
          <w:p w14:paraId="515AFABD"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hi chú</w:t>
            </w:r>
          </w:p>
        </w:tc>
      </w:tr>
      <w:tr w:rsidR="00ED7687" w:rsidRPr="005D4685" w14:paraId="07625BA5" w14:textId="77777777" w:rsidTr="00AF7A23">
        <w:trPr>
          <w:trHeight w:val="455"/>
        </w:trPr>
        <w:tc>
          <w:tcPr>
            <w:tcW w:w="859" w:type="dxa"/>
          </w:tcPr>
          <w:p w14:paraId="26190C1F"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876" w:type="dxa"/>
          </w:tcPr>
          <w:p w14:paraId="29F2D868"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939" w:type="dxa"/>
          </w:tcPr>
          <w:p w14:paraId="6464CAC5"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388" w:type="dxa"/>
          </w:tcPr>
          <w:p w14:paraId="09C3E23A"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2513" w:type="dxa"/>
          </w:tcPr>
          <w:p w14:paraId="3ACA8BCF"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41705248" w14:textId="77777777" w:rsidTr="00AF7A23">
        <w:trPr>
          <w:trHeight w:val="443"/>
        </w:trPr>
        <w:tc>
          <w:tcPr>
            <w:tcW w:w="859" w:type="dxa"/>
          </w:tcPr>
          <w:p w14:paraId="63627B71"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876" w:type="dxa"/>
          </w:tcPr>
          <w:p w14:paraId="54268839"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939" w:type="dxa"/>
          </w:tcPr>
          <w:p w14:paraId="6544DB4E"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388" w:type="dxa"/>
          </w:tcPr>
          <w:p w14:paraId="1D9E2F0E"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2513" w:type="dxa"/>
          </w:tcPr>
          <w:p w14:paraId="587FFF41"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4DDE8DF0" w14:textId="77777777" w:rsidTr="00AF7A23">
        <w:trPr>
          <w:trHeight w:val="455"/>
        </w:trPr>
        <w:tc>
          <w:tcPr>
            <w:tcW w:w="859" w:type="dxa"/>
          </w:tcPr>
          <w:p w14:paraId="0D115CB1"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876" w:type="dxa"/>
          </w:tcPr>
          <w:p w14:paraId="6E1D9F2E"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939" w:type="dxa"/>
          </w:tcPr>
          <w:p w14:paraId="0170A05A"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388" w:type="dxa"/>
          </w:tcPr>
          <w:p w14:paraId="58C43AE4"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2513" w:type="dxa"/>
          </w:tcPr>
          <w:p w14:paraId="7B141E62"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382F5F5D" w14:textId="77777777" w:rsidTr="00AF7A23">
        <w:trPr>
          <w:trHeight w:val="455"/>
        </w:trPr>
        <w:tc>
          <w:tcPr>
            <w:tcW w:w="859" w:type="dxa"/>
          </w:tcPr>
          <w:p w14:paraId="6DF7FF3C"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876" w:type="dxa"/>
          </w:tcPr>
          <w:p w14:paraId="5E0792D6"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939" w:type="dxa"/>
          </w:tcPr>
          <w:p w14:paraId="63990743"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1388" w:type="dxa"/>
          </w:tcPr>
          <w:p w14:paraId="00B88849"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c>
          <w:tcPr>
            <w:tcW w:w="2513" w:type="dxa"/>
          </w:tcPr>
          <w:p w14:paraId="4250FE0F"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5F84334F" w14:textId="77777777" w:rsidTr="00AF7A23">
        <w:trPr>
          <w:trHeight w:val="1512"/>
        </w:trPr>
        <w:tc>
          <w:tcPr>
            <w:tcW w:w="8575" w:type="dxa"/>
            <w:gridSpan w:val="5"/>
          </w:tcPr>
          <w:p w14:paraId="0C6A56E5"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w:t>
            </w:r>
          </w:p>
          <w:p w14:paraId="66943614"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Nhân viên lập phiếu</w:t>
            </w:r>
          </w:p>
          <w:p w14:paraId="5EEB8185" w14:textId="77777777" w:rsidR="00ED7687" w:rsidRPr="005D4685" w:rsidRDefault="00ED7687"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78047EDF" w14:textId="77777777" w:rsidR="00ED7687" w:rsidRPr="000C4EA7" w:rsidRDefault="00ED7687" w:rsidP="00AF7A23">
            <w:pPr>
              <w:pStyle w:val="ListParagraph"/>
              <w:spacing w:after="120" w:line="300" w:lineRule="auto"/>
              <w:ind w:left="0"/>
              <w:jc w:val="both"/>
              <w:rPr>
                <w:rFonts w:ascii="Times New Roman" w:hAnsi="Times New Roman" w:cs="Times New Roman"/>
                <w:sz w:val="26"/>
                <w:szCs w:val="26"/>
                <w:lang w:val="en-US"/>
              </w:rPr>
            </w:pPr>
          </w:p>
        </w:tc>
      </w:tr>
    </w:tbl>
    <w:p w14:paraId="69295964" w14:textId="6AC87B16" w:rsidR="00456371" w:rsidRDefault="00456371" w:rsidP="000905CC">
      <w:pPr>
        <w:rPr>
          <w:rFonts w:cs="Times New Roman"/>
          <w:szCs w:val="26"/>
        </w:rPr>
      </w:pPr>
    </w:p>
    <w:p w14:paraId="2826D9DA" w14:textId="77777777" w:rsidR="00456371" w:rsidRDefault="00456371">
      <w:pPr>
        <w:spacing w:before="0" w:after="160" w:line="259" w:lineRule="auto"/>
        <w:rPr>
          <w:rFonts w:cs="Times New Roman"/>
          <w:szCs w:val="26"/>
        </w:rPr>
      </w:pPr>
      <w:r>
        <w:rPr>
          <w:rFonts w:cs="Times New Roman"/>
          <w:szCs w:val="26"/>
        </w:rPr>
        <w:br w:type="page"/>
      </w:r>
    </w:p>
    <w:p w14:paraId="128F6E55" w14:textId="3F7495EA" w:rsidR="00ED7687" w:rsidRDefault="00ED7687" w:rsidP="000905CC">
      <w:pPr>
        <w:pStyle w:val="ListParagraph"/>
        <w:numPr>
          <w:ilvl w:val="0"/>
          <w:numId w:val="2"/>
        </w:numPr>
        <w:spacing w:after="120" w:line="300" w:lineRule="auto"/>
        <w:jc w:val="both"/>
        <w:rPr>
          <w:rFonts w:ascii="Times New Roman" w:hAnsi="Times New Roman" w:cs="Times New Roman"/>
          <w:sz w:val="26"/>
          <w:szCs w:val="26"/>
        </w:rPr>
      </w:pPr>
      <w:r w:rsidRPr="005D4685">
        <w:rPr>
          <w:rFonts w:ascii="Times New Roman" w:hAnsi="Times New Roman" w:cs="Times New Roman"/>
          <w:sz w:val="26"/>
          <w:szCs w:val="26"/>
        </w:rPr>
        <w:lastRenderedPageBreak/>
        <w:t>Mẫu biểu 2(MB2): Hóa đơn bán hàng cho khách hàng, do bộ phận thu ngân lập.</w:t>
      </w:r>
    </w:p>
    <w:p w14:paraId="76A7F7EA" w14:textId="77777777" w:rsidR="000905CC" w:rsidRPr="000905CC" w:rsidRDefault="000905CC" w:rsidP="000905CC">
      <w:pPr>
        <w:pStyle w:val="ListParagraph"/>
        <w:spacing w:after="120" w:line="300" w:lineRule="auto"/>
        <w:jc w:val="both"/>
        <w:rPr>
          <w:rFonts w:ascii="Times New Roman" w:hAnsi="Times New Roman" w:cs="Times New Roman"/>
          <w:sz w:val="26"/>
          <w:szCs w:val="26"/>
        </w:rPr>
      </w:pPr>
    </w:p>
    <w:tbl>
      <w:tblPr>
        <w:tblStyle w:val="TableGrid"/>
        <w:tblW w:w="0" w:type="auto"/>
        <w:jc w:val="center"/>
        <w:tblLook w:val="04A0" w:firstRow="1" w:lastRow="0" w:firstColumn="1" w:lastColumn="0" w:noHBand="0" w:noVBand="1"/>
      </w:tblPr>
      <w:tblGrid>
        <w:gridCol w:w="854"/>
        <w:gridCol w:w="1297"/>
        <w:gridCol w:w="2352"/>
        <w:gridCol w:w="1134"/>
        <w:gridCol w:w="1275"/>
        <w:gridCol w:w="1780"/>
      </w:tblGrid>
      <w:tr w:rsidR="00ED7687" w:rsidRPr="005D4685" w14:paraId="2DC425B5" w14:textId="77777777" w:rsidTr="005824DA">
        <w:trPr>
          <w:jc w:val="center"/>
        </w:trPr>
        <w:tc>
          <w:tcPr>
            <w:tcW w:w="8692" w:type="dxa"/>
            <w:gridSpan w:val="6"/>
          </w:tcPr>
          <w:p w14:paraId="2388688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431EDEF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125D182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8746943"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44F6E1B1"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HÓA ĐƠN BÁN HÀNG</w:t>
            </w:r>
          </w:p>
          <w:p w14:paraId="4E3D1F89"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9EFBB9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1CFD3EA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khách hàng  : ..….…………….......................</w:t>
            </w:r>
          </w:p>
          <w:p w14:paraId="3A58F3C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khách hàng : ……………………………….</w:t>
            </w:r>
          </w:p>
          <w:p w14:paraId="018D80E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2C96BC57" w14:textId="77777777" w:rsidR="00ED7687" w:rsidRPr="005D4685" w:rsidRDefault="00ED7687" w:rsidP="00674094">
            <w:pPr>
              <w:jc w:val="both"/>
              <w:rPr>
                <w:rFonts w:cs="Times New Roman"/>
                <w:szCs w:val="26"/>
              </w:rPr>
            </w:pPr>
          </w:p>
        </w:tc>
      </w:tr>
      <w:tr w:rsidR="00ED7687" w:rsidRPr="005D4685" w14:paraId="52F81339" w14:textId="77777777" w:rsidTr="005824DA">
        <w:trPr>
          <w:jc w:val="center"/>
        </w:trPr>
        <w:tc>
          <w:tcPr>
            <w:tcW w:w="854" w:type="dxa"/>
          </w:tcPr>
          <w:p w14:paraId="58E75666"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3DEA6DBF"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2352" w:type="dxa"/>
          </w:tcPr>
          <w:p w14:paraId="6580FCB8"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1134" w:type="dxa"/>
          </w:tcPr>
          <w:p w14:paraId="206C11DC" w14:textId="77777777" w:rsidR="00ED7687" w:rsidRPr="005D4685" w:rsidRDefault="00ED7687" w:rsidP="00674094">
            <w:pPr>
              <w:jc w:val="center"/>
              <w:rPr>
                <w:rFonts w:cs="Times New Roman"/>
                <w:szCs w:val="26"/>
                <w:lang w:val="en-US"/>
              </w:rPr>
            </w:pPr>
            <w:r w:rsidRPr="005D4685">
              <w:rPr>
                <w:rFonts w:cs="Times New Roman"/>
                <w:szCs w:val="26"/>
                <w:lang w:val="en-US"/>
              </w:rPr>
              <w:t>Đơn giá</w:t>
            </w:r>
          </w:p>
        </w:tc>
        <w:tc>
          <w:tcPr>
            <w:tcW w:w="1275" w:type="dxa"/>
          </w:tcPr>
          <w:p w14:paraId="6CF5F7CA"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c>
          <w:tcPr>
            <w:tcW w:w="1780" w:type="dxa"/>
          </w:tcPr>
          <w:p w14:paraId="332FFC8A" w14:textId="77777777" w:rsidR="00ED7687" w:rsidRPr="005D4685" w:rsidRDefault="00ED7687" w:rsidP="00674094">
            <w:pPr>
              <w:jc w:val="center"/>
              <w:rPr>
                <w:rFonts w:cs="Times New Roman"/>
                <w:szCs w:val="26"/>
                <w:lang w:val="en-US"/>
              </w:rPr>
            </w:pPr>
            <w:r w:rsidRPr="005D4685">
              <w:rPr>
                <w:rFonts w:cs="Times New Roman"/>
                <w:szCs w:val="26"/>
                <w:lang w:val="en-US"/>
              </w:rPr>
              <w:t>Thành tiền</w:t>
            </w:r>
          </w:p>
        </w:tc>
      </w:tr>
      <w:tr w:rsidR="00ED7687" w:rsidRPr="005D4685" w14:paraId="2556E69A" w14:textId="77777777" w:rsidTr="005824DA">
        <w:trPr>
          <w:jc w:val="center"/>
        </w:trPr>
        <w:tc>
          <w:tcPr>
            <w:tcW w:w="854" w:type="dxa"/>
          </w:tcPr>
          <w:p w14:paraId="12064A6D" w14:textId="77777777" w:rsidR="00ED7687" w:rsidRPr="005D4685" w:rsidRDefault="00ED7687" w:rsidP="00674094">
            <w:pPr>
              <w:jc w:val="both"/>
              <w:rPr>
                <w:rFonts w:cs="Times New Roman"/>
                <w:szCs w:val="26"/>
              </w:rPr>
            </w:pPr>
          </w:p>
        </w:tc>
        <w:tc>
          <w:tcPr>
            <w:tcW w:w="1297" w:type="dxa"/>
          </w:tcPr>
          <w:p w14:paraId="1661ED79" w14:textId="77777777" w:rsidR="00ED7687" w:rsidRPr="005D4685" w:rsidRDefault="00ED7687" w:rsidP="00674094">
            <w:pPr>
              <w:jc w:val="both"/>
              <w:rPr>
                <w:rFonts w:cs="Times New Roman"/>
                <w:szCs w:val="26"/>
              </w:rPr>
            </w:pPr>
          </w:p>
        </w:tc>
        <w:tc>
          <w:tcPr>
            <w:tcW w:w="2352" w:type="dxa"/>
          </w:tcPr>
          <w:p w14:paraId="45E00570" w14:textId="77777777" w:rsidR="00ED7687" w:rsidRPr="005D4685" w:rsidRDefault="00ED7687" w:rsidP="00674094">
            <w:pPr>
              <w:jc w:val="both"/>
              <w:rPr>
                <w:rFonts w:cs="Times New Roman"/>
                <w:szCs w:val="26"/>
              </w:rPr>
            </w:pPr>
          </w:p>
        </w:tc>
        <w:tc>
          <w:tcPr>
            <w:tcW w:w="1134" w:type="dxa"/>
          </w:tcPr>
          <w:p w14:paraId="3E3D624B" w14:textId="77777777" w:rsidR="00ED7687" w:rsidRPr="005D4685" w:rsidRDefault="00ED7687" w:rsidP="00674094">
            <w:pPr>
              <w:jc w:val="both"/>
              <w:rPr>
                <w:rFonts w:cs="Times New Roman"/>
                <w:szCs w:val="26"/>
              </w:rPr>
            </w:pPr>
          </w:p>
        </w:tc>
        <w:tc>
          <w:tcPr>
            <w:tcW w:w="1275" w:type="dxa"/>
          </w:tcPr>
          <w:p w14:paraId="53F0B175" w14:textId="77777777" w:rsidR="00ED7687" w:rsidRPr="005D4685" w:rsidRDefault="00ED7687" w:rsidP="00674094">
            <w:pPr>
              <w:jc w:val="both"/>
              <w:rPr>
                <w:rFonts w:cs="Times New Roman"/>
                <w:szCs w:val="26"/>
              </w:rPr>
            </w:pPr>
          </w:p>
        </w:tc>
        <w:tc>
          <w:tcPr>
            <w:tcW w:w="1780" w:type="dxa"/>
          </w:tcPr>
          <w:p w14:paraId="53D4CA04" w14:textId="77777777" w:rsidR="00ED7687" w:rsidRPr="005D4685" w:rsidRDefault="00ED7687" w:rsidP="00674094">
            <w:pPr>
              <w:jc w:val="both"/>
              <w:rPr>
                <w:rFonts w:cs="Times New Roman"/>
                <w:szCs w:val="26"/>
              </w:rPr>
            </w:pPr>
          </w:p>
        </w:tc>
      </w:tr>
      <w:tr w:rsidR="00ED7687" w:rsidRPr="005D4685" w14:paraId="1986DACC" w14:textId="77777777" w:rsidTr="005824DA">
        <w:trPr>
          <w:jc w:val="center"/>
        </w:trPr>
        <w:tc>
          <w:tcPr>
            <w:tcW w:w="854" w:type="dxa"/>
          </w:tcPr>
          <w:p w14:paraId="11D9720C" w14:textId="77777777" w:rsidR="00ED7687" w:rsidRPr="005D4685" w:rsidRDefault="00ED7687" w:rsidP="00674094">
            <w:pPr>
              <w:jc w:val="both"/>
              <w:rPr>
                <w:rFonts w:cs="Times New Roman"/>
                <w:szCs w:val="26"/>
              </w:rPr>
            </w:pPr>
          </w:p>
        </w:tc>
        <w:tc>
          <w:tcPr>
            <w:tcW w:w="1297" w:type="dxa"/>
          </w:tcPr>
          <w:p w14:paraId="5DF8F081" w14:textId="77777777" w:rsidR="00ED7687" w:rsidRPr="005D4685" w:rsidRDefault="00ED7687" w:rsidP="00674094">
            <w:pPr>
              <w:jc w:val="both"/>
              <w:rPr>
                <w:rFonts w:cs="Times New Roman"/>
                <w:szCs w:val="26"/>
              </w:rPr>
            </w:pPr>
          </w:p>
        </w:tc>
        <w:tc>
          <w:tcPr>
            <w:tcW w:w="2352" w:type="dxa"/>
          </w:tcPr>
          <w:p w14:paraId="322F5CE8" w14:textId="77777777" w:rsidR="00ED7687" w:rsidRPr="005D4685" w:rsidRDefault="00ED7687" w:rsidP="00674094">
            <w:pPr>
              <w:jc w:val="both"/>
              <w:rPr>
                <w:rFonts w:cs="Times New Roman"/>
                <w:szCs w:val="26"/>
              </w:rPr>
            </w:pPr>
          </w:p>
        </w:tc>
        <w:tc>
          <w:tcPr>
            <w:tcW w:w="1134" w:type="dxa"/>
          </w:tcPr>
          <w:p w14:paraId="5E0BF42A" w14:textId="77777777" w:rsidR="00ED7687" w:rsidRPr="005D4685" w:rsidRDefault="00ED7687" w:rsidP="00674094">
            <w:pPr>
              <w:jc w:val="both"/>
              <w:rPr>
                <w:rFonts w:cs="Times New Roman"/>
                <w:szCs w:val="26"/>
              </w:rPr>
            </w:pPr>
          </w:p>
        </w:tc>
        <w:tc>
          <w:tcPr>
            <w:tcW w:w="1275" w:type="dxa"/>
          </w:tcPr>
          <w:p w14:paraId="0BA2DED4" w14:textId="77777777" w:rsidR="00ED7687" w:rsidRPr="005D4685" w:rsidRDefault="00ED7687" w:rsidP="00674094">
            <w:pPr>
              <w:jc w:val="both"/>
              <w:rPr>
                <w:rFonts w:cs="Times New Roman"/>
                <w:szCs w:val="26"/>
              </w:rPr>
            </w:pPr>
          </w:p>
        </w:tc>
        <w:tc>
          <w:tcPr>
            <w:tcW w:w="1780" w:type="dxa"/>
          </w:tcPr>
          <w:p w14:paraId="024B3041" w14:textId="77777777" w:rsidR="00ED7687" w:rsidRPr="005D4685" w:rsidRDefault="00ED7687" w:rsidP="00674094">
            <w:pPr>
              <w:jc w:val="both"/>
              <w:rPr>
                <w:rFonts w:cs="Times New Roman"/>
                <w:szCs w:val="26"/>
              </w:rPr>
            </w:pPr>
          </w:p>
        </w:tc>
      </w:tr>
      <w:tr w:rsidR="00ED7687" w:rsidRPr="005D4685" w14:paraId="7D743C07" w14:textId="77777777" w:rsidTr="005824DA">
        <w:trPr>
          <w:jc w:val="center"/>
        </w:trPr>
        <w:tc>
          <w:tcPr>
            <w:tcW w:w="854" w:type="dxa"/>
          </w:tcPr>
          <w:p w14:paraId="65848BE4" w14:textId="77777777" w:rsidR="00ED7687" w:rsidRPr="005D4685" w:rsidRDefault="00ED7687" w:rsidP="00674094">
            <w:pPr>
              <w:jc w:val="both"/>
              <w:rPr>
                <w:rFonts w:cs="Times New Roman"/>
                <w:szCs w:val="26"/>
              </w:rPr>
            </w:pPr>
          </w:p>
        </w:tc>
        <w:tc>
          <w:tcPr>
            <w:tcW w:w="1297" w:type="dxa"/>
          </w:tcPr>
          <w:p w14:paraId="28F79B1F" w14:textId="77777777" w:rsidR="00ED7687" w:rsidRPr="005D4685" w:rsidRDefault="00ED7687" w:rsidP="00674094">
            <w:pPr>
              <w:jc w:val="both"/>
              <w:rPr>
                <w:rFonts w:cs="Times New Roman"/>
                <w:szCs w:val="26"/>
              </w:rPr>
            </w:pPr>
          </w:p>
        </w:tc>
        <w:tc>
          <w:tcPr>
            <w:tcW w:w="2352" w:type="dxa"/>
          </w:tcPr>
          <w:p w14:paraId="3E06C050" w14:textId="77777777" w:rsidR="00ED7687" w:rsidRPr="005D4685" w:rsidRDefault="00ED7687" w:rsidP="00674094">
            <w:pPr>
              <w:jc w:val="both"/>
              <w:rPr>
                <w:rFonts w:cs="Times New Roman"/>
                <w:szCs w:val="26"/>
              </w:rPr>
            </w:pPr>
          </w:p>
        </w:tc>
        <w:tc>
          <w:tcPr>
            <w:tcW w:w="1134" w:type="dxa"/>
          </w:tcPr>
          <w:p w14:paraId="240CA4EA" w14:textId="77777777" w:rsidR="00ED7687" w:rsidRPr="005D4685" w:rsidRDefault="00ED7687" w:rsidP="00674094">
            <w:pPr>
              <w:jc w:val="both"/>
              <w:rPr>
                <w:rFonts w:cs="Times New Roman"/>
                <w:szCs w:val="26"/>
              </w:rPr>
            </w:pPr>
          </w:p>
        </w:tc>
        <w:tc>
          <w:tcPr>
            <w:tcW w:w="1275" w:type="dxa"/>
          </w:tcPr>
          <w:p w14:paraId="141F7569" w14:textId="77777777" w:rsidR="00ED7687" w:rsidRPr="005D4685" w:rsidRDefault="00ED7687" w:rsidP="00674094">
            <w:pPr>
              <w:jc w:val="both"/>
              <w:rPr>
                <w:rFonts w:cs="Times New Roman"/>
                <w:szCs w:val="26"/>
              </w:rPr>
            </w:pPr>
          </w:p>
        </w:tc>
        <w:tc>
          <w:tcPr>
            <w:tcW w:w="1780" w:type="dxa"/>
          </w:tcPr>
          <w:p w14:paraId="15E7ECCD" w14:textId="77777777" w:rsidR="00ED7687" w:rsidRPr="005D4685" w:rsidRDefault="00ED7687" w:rsidP="00674094">
            <w:pPr>
              <w:jc w:val="both"/>
              <w:rPr>
                <w:rFonts w:cs="Times New Roman"/>
                <w:szCs w:val="26"/>
              </w:rPr>
            </w:pPr>
          </w:p>
        </w:tc>
      </w:tr>
      <w:tr w:rsidR="00ED7687" w:rsidRPr="005D4685" w14:paraId="0D21D5EB" w14:textId="77777777" w:rsidTr="005824DA">
        <w:trPr>
          <w:jc w:val="center"/>
        </w:trPr>
        <w:tc>
          <w:tcPr>
            <w:tcW w:w="854" w:type="dxa"/>
          </w:tcPr>
          <w:p w14:paraId="6F2FC44A" w14:textId="77777777" w:rsidR="00ED7687" w:rsidRPr="005D4685" w:rsidRDefault="00ED7687" w:rsidP="00674094">
            <w:pPr>
              <w:jc w:val="both"/>
              <w:rPr>
                <w:rFonts w:cs="Times New Roman"/>
                <w:szCs w:val="26"/>
              </w:rPr>
            </w:pPr>
          </w:p>
        </w:tc>
        <w:tc>
          <w:tcPr>
            <w:tcW w:w="1297" w:type="dxa"/>
          </w:tcPr>
          <w:p w14:paraId="168A2C84" w14:textId="77777777" w:rsidR="00ED7687" w:rsidRPr="005D4685" w:rsidRDefault="00ED7687" w:rsidP="00674094">
            <w:pPr>
              <w:jc w:val="both"/>
              <w:rPr>
                <w:rFonts w:cs="Times New Roman"/>
                <w:szCs w:val="26"/>
              </w:rPr>
            </w:pPr>
          </w:p>
        </w:tc>
        <w:tc>
          <w:tcPr>
            <w:tcW w:w="2352" w:type="dxa"/>
          </w:tcPr>
          <w:p w14:paraId="4DDA9181" w14:textId="77777777" w:rsidR="00ED7687" w:rsidRPr="005D4685" w:rsidRDefault="00ED7687" w:rsidP="00674094">
            <w:pPr>
              <w:jc w:val="both"/>
              <w:rPr>
                <w:rFonts w:cs="Times New Roman"/>
                <w:szCs w:val="26"/>
              </w:rPr>
            </w:pPr>
          </w:p>
        </w:tc>
        <w:tc>
          <w:tcPr>
            <w:tcW w:w="1134" w:type="dxa"/>
          </w:tcPr>
          <w:p w14:paraId="550CDBA0" w14:textId="77777777" w:rsidR="00ED7687" w:rsidRPr="005D4685" w:rsidRDefault="00ED7687" w:rsidP="00674094">
            <w:pPr>
              <w:jc w:val="both"/>
              <w:rPr>
                <w:rFonts w:cs="Times New Roman"/>
                <w:szCs w:val="26"/>
              </w:rPr>
            </w:pPr>
          </w:p>
        </w:tc>
        <w:tc>
          <w:tcPr>
            <w:tcW w:w="1275" w:type="dxa"/>
          </w:tcPr>
          <w:p w14:paraId="69527A31" w14:textId="77777777" w:rsidR="00ED7687" w:rsidRPr="005D4685" w:rsidRDefault="00ED7687" w:rsidP="00674094">
            <w:pPr>
              <w:jc w:val="both"/>
              <w:rPr>
                <w:rFonts w:cs="Times New Roman"/>
                <w:szCs w:val="26"/>
              </w:rPr>
            </w:pPr>
          </w:p>
        </w:tc>
        <w:tc>
          <w:tcPr>
            <w:tcW w:w="1780" w:type="dxa"/>
          </w:tcPr>
          <w:p w14:paraId="1C268750" w14:textId="77777777" w:rsidR="00ED7687" w:rsidRPr="005D4685" w:rsidRDefault="00ED7687" w:rsidP="00674094">
            <w:pPr>
              <w:jc w:val="both"/>
              <w:rPr>
                <w:rFonts w:cs="Times New Roman"/>
                <w:szCs w:val="26"/>
              </w:rPr>
            </w:pPr>
          </w:p>
        </w:tc>
      </w:tr>
      <w:tr w:rsidR="00ED7687" w:rsidRPr="005D4685" w14:paraId="2B0A7679" w14:textId="77777777" w:rsidTr="005824DA">
        <w:trPr>
          <w:trHeight w:val="1636"/>
          <w:jc w:val="center"/>
        </w:trPr>
        <w:tc>
          <w:tcPr>
            <w:tcW w:w="8692" w:type="dxa"/>
            <w:gridSpan w:val="6"/>
          </w:tcPr>
          <w:p w14:paraId="66184148" w14:textId="77777777" w:rsidR="00ED7687" w:rsidRPr="005D4685" w:rsidRDefault="00ED7687" w:rsidP="00674094">
            <w:pPr>
              <w:tabs>
                <w:tab w:val="left" w:pos="5207"/>
              </w:tabs>
              <w:jc w:val="both"/>
              <w:rPr>
                <w:rFonts w:cs="Times New Roman"/>
                <w:szCs w:val="26"/>
              </w:rPr>
            </w:pPr>
            <w:r w:rsidRPr="005D4685">
              <w:rPr>
                <w:rFonts w:cs="Times New Roman"/>
                <w:szCs w:val="26"/>
              </w:rPr>
              <w:tab/>
            </w:r>
          </w:p>
          <w:p w14:paraId="4B8D47BD"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Tồng tiền : ………..………………</w:t>
            </w:r>
          </w:p>
          <w:p w14:paraId="0605FCAC" w14:textId="77777777" w:rsidR="00ED7687" w:rsidRPr="005D4685" w:rsidRDefault="00ED7687" w:rsidP="00674094">
            <w:pPr>
              <w:tabs>
                <w:tab w:val="left" w:pos="5207"/>
              </w:tabs>
              <w:jc w:val="both"/>
              <w:rPr>
                <w:rFonts w:cs="Times New Roman"/>
                <w:i/>
                <w:szCs w:val="26"/>
              </w:rPr>
            </w:pPr>
            <w:r w:rsidRPr="005D4685">
              <w:rPr>
                <w:rFonts w:cs="Times New Roman"/>
                <w:szCs w:val="26"/>
              </w:rPr>
              <w:t xml:space="preserve">                                                                </w:t>
            </w:r>
            <w:r w:rsidRPr="005D4685">
              <w:rPr>
                <w:rFonts w:cs="Times New Roman"/>
                <w:i/>
                <w:szCs w:val="26"/>
              </w:rPr>
              <w:t>Bằng chữ :…………………………..</w:t>
            </w:r>
          </w:p>
          <w:p w14:paraId="2EBB1240" w14:textId="77777777" w:rsidR="00ED7687" w:rsidRPr="005D4685" w:rsidRDefault="00ED7687" w:rsidP="00674094">
            <w:pPr>
              <w:tabs>
                <w:tab w:val="left" w:pos="5207"/>
              </w:tabs>
              <w:jc w:val="both"/>
              <w:rPr>
                <w:rFonts w:cs="Times New Roman"/>
                <w:szCs w:val="26"/>
              </w:rPr>
            </w:pPr>
          </w:p>
          <w:p w14:paraId="59B7EAD4"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Khách hàng                                        Nhân viên thu ngân</w:t>
            </w:r>
          </w:p>
          <w:p w14:paraId="7FB8AF16" w14:textId="77777777" w:rsidR="00ED7687" w:rsidRDefault="00ED7687" w:rsidP="00674094">
            <w:pPr>
              <w:tabs>
                <w:tab w:val="left" w:pos="5207"/>
              </w:tabs>
              <w:jc w:val="both"/>
              <w:rPr>
                <w:rFonts w:cs="Times New Roman"/>
                <w:szCs w:val="26"/>
                <w:lang w:val="en-US"/>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6B21EAA8" w14:textId="77777777" w:rsidR="00ED7687" w:rsidRDefault="00ED7687" w:rsidP="00674094">
            <w:pPr>
              <w:tabs>
                <w:tab w:val="left" w:pos="5207"/>
              </w:tabs>
              <w:jc w:val="both"/>
              <w:rPr>
                <w:rFonts w:cs="Times New Roman"/>
                <w:szCs w:val="26"/>
                <w:lang w:val="en-US"/>
              </w:rPr>
            </w:pPr>
          </w:p>
          <w:p w14:paraId="0F341F0D" w14:textId="77777777" w:rsidR="00ED7687" w:rsidRDefault="00ED7687" w:rsidP="00674094">
            <w:pPr>
              <w:tabs>
                <w:tab w:val="left" w:pos="5207"/>
              </w:tabs>
              <w:jc w:val="both"/>
              <w:rPr>
                <w:rFonts w:cs="Times New Roman"/>
                <w:szCs w:val="26"/>
                <w:lang w:val="en-US"/>
              </w:rPr>
            </w:pPr>
          </w:p>
          <w:p w14:paraId="5D97FE7A" w14:textId="77777777" w:rsidR="00ED7687" w:rsidRPr="000C4EA7" w:rsidRDefault="00ED7687" w:rsidP="00674094">
            <w:pPr>
              <w:tabs>
                <w:tab w:val="left" w:pos="5207"/>
              </w:tabs>
              <w:jc w:val="both"/>
              <w:rPr>
                <w:rFonts w:cs="Times New Roman"/>
                <w:szCs w:val="26"/>
                <w:lang w:val="en-US"/>
              </w:rPr>
            </w:pPr>
            <w:r w:rsidRPr="005D4685">
              <w:rPr>
                <w:rFonts w:cs="Times New Roman"/>
                <w:szCs w:val="26"/>
              </w:rPr>
              <w:t xml:space="preserve">                                          </w:t>
            </w:r>
          </w:p>
        </w:tc>
      </w:tr>
    </w:tbl>
    <w:p w14:paraId="78CA81B4" w14:textId="2CD24C1C" w:rsidR="00456371" w:rsidRDefault="00456371" w:rsidP="00674094">
      <w:pPr>
        <w:jc w:val="both"/>
        <w:rPr>
          <w:rFonts w:cs="Times New Roman"/>
          <w:szCs w:val="26"/>
        </w:rPr>
      </w:pPr>
    </w:p>
    <w:p w14:paraId="1ABEA803" w14:textId="77777777" w:rsidR="00456371" w:rsidRDefault="00456371">
      <w:pPr>
        <w:spacing w:before="0" w:after="160" w:line="259" w:lineRule="auto"/>
        <w:rPr>
          <w:rFonts w:cs="Times New Roman"/>
          <w:szCs w:val="26"/>
        </w:rPr>
      </w:pPr>
      <w:r>
        <w:rPr>
          <w:rFonts w:cs="Times New Roman"/>
          <w:szCs w:val="26"/>
        </w:rPr>
        <w:br w:type="page"/>
      </w:r>
    </w:p>
    <w:p w14:paraId="0A7C2322" w14:textId="77777777" w:rsidR="00ED7687" w:rsidRPr="005D4685" w:rsidRDefault="00ED7687" w:rsidP="00674094">
      <w:pPr>
        <w:pStyle w:val="ListParagraph"/>
        <w:numPr>
          <w:ilvl w:val="0"/>
          <w:numId w:val="2"/>
        </w:numPr>
        <w:spacing w:after="120" w:line="300" w:lineRule="auto"/>
        <w:jc w:val="both"/>
        <w:rPr>
          <w:rFonts w:ascii="Times New Roman" w:hAnsi="Times New Roman" w:cs="Times New Roman"/>
          <w:sz w:val="26"/>
          <w:szCs w:val="26"/>
        </w:rPr>
      </w:pPr>
      <w:r w:rsidRPr="005D4685">
        <w:rPr>
          <w:rFonts w:ascii="Times New Roman" w:hAnsi="Times New Roman" w:cs="Times New Roman"/>
          <w:sz w:val="26"/>
          <w:szCs w:val="26"/>
        </w:rPr>
        <w:lastRenderedPageBreak/>
        <w:t xml:space="preserve">Mẫu biểu 3 (MB3): Nhân viên bán hàng lập gửi cho bộ phận quản lý kho </w:t>
      </w:r>
    </w:p>
    <w:p w14:paraId="575C86A6"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854"/>
        <w:gridCol w:w="1297"/>
        <w:gridCol w:w="4467"/>
        <w:gridCol w:w="1904"/>
      </w:tblGrid>
      <w:tr w:rsidR="00ED7687" w:rsidRPr="005D4685" w14:paraId="05F3AB69" w14:textId="77777777" w:rsidTr="00DD0BAF">
        <w:tc>
          <w:tcPr>
            <w:tcW w:w="8522" w:type="dxa"/>
            <w:gridSpan w:val="4"/>
          </w:tcPr>
          <w:p w14:paraId="13A66A1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7240E1B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3E216415"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220951AC"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5A8EF75E"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KIỂM KÊ SÁCH</w:t>
            </w:r>
          </w:p>
          <w:p w14:paraId="39B4C0B8"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6652181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76728AC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kiểm kê     : ………/………/……………..</w:t>
            </w:r>
          </w:p>
          <w:p w14:paraId="23441559"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2A8B9BC9" w14:textId="77777777" w:rsidTr="00DD0BAF">
        <w:tc>
          <w:tcPr>
            <w:tcW w:w="854" w:type="dxa"/>
          </w:tcPr>
          <w:p w14:paraId="700397D5"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54E4CB8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6860CB5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6465A584"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ED7687" w:rsidRPr="005D4685" w14:paraId="01494BB7" w14:textId="77777777" w:rsidTr="00DD0BAF">
        <w:tc>
          <w:tcPr>
            <w:tcW w:w="854" w:type="dxa"/>
          </w:tcPr>
          <w:p w14:paraId="48E437E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76415023"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42AC49E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669BC7B5"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482EA889" w14:textId="77777777" w:rsidTr="00DD0BAF">
        <w:tc>
          <w:tcPr>
            <w:tcW w:w="854" w:type="dxa"/>
          </w:tcPr>
          <w:p w14:paraId="73EA609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0188EBD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7CCC215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3E290EE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130D0284" w14:textId="77777777" w:rsidTr="00DD0BAF">
        <w:tc>
          <w:tcPr>
            <w:tcW w:w="854" w:type="dxa"/>
          </w:tcPr>
          <w:p w14:paraId="41047513"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630C238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63BCEDA1"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61F51AA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1680732E" w14:textId="77777777" w:rsidTr="00DD0BAF">
        <w:trPr>
          <w:trHeight w:val="1636"/>
        </w:trPr>
        <w:tc>
          <w:tcPr>
            <w:tcW w:w="8522" w:type="dxa"/>
            <w:gridSpan w:val="4"/>
          </w:tcPr>
          <w:p w14:paraId="7526471C" w14:textId="77777777" w:rsidR="00ED7687" w:rsidRDefault="00ED7687" w:rsidP="00674094">
            <w:pPr>
              <w:pStyle w:val="ListParagraph"/>
              <w:tabs>
                <w:tab w:val="left" w:pos="5509"/>
              </w:tabs>
              <w:spacing w:after="120" w:line="300" w:lineRule="auto"/>
              <w:ind w:left="0"/>
              <w:jc w:val="both"/>
              <w:rPr>
                <w:rFonts w:ascii="Times New Roman" w:hAnsi="Times New Roman" w:cs="Times New Roman"/>
                <w:sz w:val="26"/>
                <w:szCs w:val="26"/>
                <w:lang w:val="en-US"/>
              </w:rPr>
            </w:pPr>
            <w:r w:rsidRPr="005D4685">
              <w:rPr>
                <w:rFonts w:ascii="Times New Roman" w:hAnsi="Times New Roman" w:cs="Times New Roman"/>
                <w:sz w:val="26"/>
                <w:szCs w:val="26"/>
              </w:rPr>
              <w:tab/>
            </w:r>
          </w:p>
          <w:p w14:paraId="5882F01C" w14:textId="77777777" w:rsidR="00ED7687" w:rsidRPr="005D4685" w:rsidRDefault="00ED7687" w:rsidP="00674094">
            <w:pPr>
              <w:pStyle w:val="ListParagraph"/>
              <w:tabs>
                <w:tab w:val="left" w:pos="5509"/>
              </w:tabs>
              <w:spacing w:after="120" w:line="300" w:lineRule="auto"/>
              <w:ind w:left="0"/>
              <w:jc w:val="both"/>
              <w:rPr>
                <w:rFonts w:ascii="Times New Roman" w:hAnsi="Times New Roman" w:cs="Times New Roman"/>
                <w:sz w:val="26"/>
                <w:szCs w:val="26"/>
              </w:rPr>
            </w:pPr>
            <w:r>
              <w:rPr>
                <w:rFonts w:ascii="Times New Roman" w:hAnsi="Times New Roman" w:cs="Times New Roman"/>
                <w:sz w:val="26"/>
                <w:szCs w:val="26"/>
                <w:lang w:val="en-US"/>
              </w:rPr>
              <w:t xml:space="preserve">                                                               Tổng số sách:……………………(cuốn)</w:t>
            </w:r>
            <w:r w:rsidRPr="005D4685">
              <w:rPr>
                <w:rFonts w:ascii="Times New Roman" w:hAnsi="Times New Roman" w:cs="Times New Roman"/>
                <w:sz w:val="26"/>
                <w:szCs w:val="26"/>
              </w:rPr>
              <w:t xml:space="preserve">                                                                  </w:t>
            </w:r>
          </w:p>
          <w:p w14:paraId="32425497"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Nhân viên lập phiếu</w:t>
            </w:r>
          </w:p>
          <w:p w14:paraId="35B3E658" w14:textId="77777777" w:rsidR="00ED7687" w:rsidRPr="009F2852" w:rsidRDefault="00ED7687" w:rsidP="00674094">
            <w:pPr>
              <w:pStyle w:val="ListParagraph"/>
              <w:spacing w:after="120" w:line="300" w:lineRule="auto"/>
              <w:ind w:left="0"/>
              <w:jc w:val="both"/>
              <w:rPr>
                <w:rFonts w:ascii="Times New Roman" w:hAnsi="Times New Roman" w:cs="Times New Roman"/>
                <w:sz w:val="26"/>
                <w:szCs w:val="26"/>
                <w:lang w:val="en-US"/>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51988E5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649A822A" w14:textId="77777777" w:rsidR="00ED7687" w:rsidRPr="005D4685" w:rsidRDefault="00ED7687" w:rsidP="00674094">
            <w:pPr>
              <w:pStyle w:val="ListParagraph"/>
              <w:tabs>
                <w:tab w:val="left" w:pos="5509"/>
              </w:tabs>
              <w:spacing w:after="120" w:line="300" w:lineRule="auto"/>
              <w:ind w:left="0"/>
              <w:jc w:val="both"/>
              <w:rPr>
                <w:rFonts w:ascii="Times New Roman" w:hAnsi="Times New Roman" w:cs="Times New Roman"/>
                <w:sz w:val="26"/>
                <w:szCs w:val="26"/>
              </w:rPr>
            </w:pPr>
          </w:p>
        </w:tc>
      </w:tr>
    </w:tbl>
    <w:p w14:paraId="3D7400D3" w14:textId="160C1962" w:rsidR="005824DA" w:rsidRDefault="005824DA" w:rsidP="00674094">
      <w:pPr>
        <w:rPr>
          <w:rFonts w:cs="Times New Roman"/>
          <w:szCs w:val="26"/>
        </w:rPr>
      </w:pPr>
    </w:p>
    <w:p w14:paraId="69369140" w14:textId="6D6F3D7B" w:rsidR="000905CC" w:rsidRDefault="000905CC" w:rsidP="00674094">
      <w:pPr>
        <w:rPr>
          <w:rFonts w:cs="Times New Roman"/>
          <w:szCs w:val="26"/>
        </w:rPr>
      </w:pPr>
    </w:p>
    <w:p w14:paraId="5F9693D7" w14:textId="2EB27832" w:rsidR="000905CC" w:rsidRDefault="000905CC" w:rsidP="00674094">
      <w:pPr>
        <w:rPr>
          <w:rFonts w:cs="Times New Roman"/>
          <w:szCs w:val="26"/>
        </w:rPr>
      </w:pPr>
    </w:p>
    <w:p w14:paraId="0FB9EEE2" w14:textId="6B0E09F9" w:rsidR="000905CC" w:rsidRDefault="000905CC" w:rsidP="00674094">
      <w:pPr>
        <w:rPr>
          <w:rFonts w:cs="Times New Roman"/>
          <w:szCs w:val="26"/>
        </w:rPr>
      </w:pPr>
    </w:p>
    <w:p w14:paraId="14A1864D" w14:textId="13AA00BB" w:rsidR="000905CC" w:rsidRDefault="000905CC" w:rsidP="00674094">
      <w:pPr>
        <w:rPr>
          <w:rFonts w:cs="Times New Roman"/>
          <w:szCs w:val="26"/>
        </w:rPr>
      </w:pPr>
    </w:p>
    <w:p w14:paraId="7BEAC7B8" w14:textId="78FCCA1D" w:rsidR="000905CC" w:rsidRDefault="000905CC" w:rsidP="00674094">
      <w:pPr>
        <w:rPr>
          <w:rFonts w:cs="Times New Roman"/>
          <w:szCs w:val="26"/>
        </w:rPr>
      </w:pPr>
    </w:p>
    <w:p w14:paraId="5A59F892" w14:textId="48A1E89B" w:rsidR="000905CC" w:rsidRDefault="000905CC" w:rsidP="00674094">
      <w:pPr>
        <w:rPr>
          <w:rFonts w:cs="Times New Roman"/>
          <w:szCs w:val="26"/>
        </w:rPr>
      </w:pPr>
    </w:p>
    <w:p w14:paraId="06656DE9" w14:textId="77777777" w:rsidR="000905CC" w:rsidRDefault="000905CC" w:rsidP="00674094">
      <w:pPr>
        <w:rPr>
          <w:rFonts w:cs="Times New Roman"/>
          <w:szCs w:val="26"/>
        </w:rPr>
      </w:pPr>
    </w:p>
    <w:p w14:paraId="0915FF6A" w14:textId="77777777" w:rsidR="00AF7A23" w:rsidRDefault="00AF7A23">
      <w:pPr>
        <w:spacing w:before="0" w:after="160" w:line="259" w:lineRule="auto"/>
        <w:rPr>
          <w:rFonts w:cs="Times New Roman"/>
          <w:szCs w:val="26"/>
          <w:lang w:val="vi-VN"/>
        </w:rPr>
      </w:pPr>
      <w:r>
        <w:rPr>
          <w:rFonts w:cs="Times New Roman"/>
          <w:szCs w:val="26"/>
        </w:rPr>
        <w:br w:type="page"/>
      </w:r>
    </w:p>
    <w:p w14:paraId="7CC547C0" w14:textId="1BDF3366" w:rsidR="00ED7687" w:rsidRDefault="00ED7687" w:rsidP="00AF7A23">
      <w:pPr>
        <w:pStyle w:val="ListParagraph"/>
        <w:numPr>
          <w:ilvl w:val="0"/>
          <w:numId w:val="37"/>
        </w:numPr>
        <w:rPr>
          <w:rFonts w:ascii="Times New Roman" w:hAnsi="Times New Roman" w:cs="Times New Roman"/>
          <w:sz w:val="26"/>
          <w:szCs w:val="26"/>
        </w:rPr>
      </w:pPr>
      <w:r w:rsidRPr="00456371">
        <w:rPr>
          <w:rFonts w:ascii="Times New Roman" w:hAnsi="Times New Roman" w:cs="Times New Roman"/>
          <w:sz w:val="26"/>
          <w:szCs w:val="26"/>
        </w:rPr>
        <w:lastRenderedPageBreak/>
        <w:t>Mẫu  biểu 4 (MB4): Phiếu xuất kho, nhân viên của bộ phận quản lý kho lập phiếu gửi sách kèm phiếu cho bộ phận bán hàng.</w:t>
      </w:r>
    </w:p>
    <w:tbl>
      <w:tblPr>
        <w:tblStyle w:val="TableGrid"/>
        <w:tblpPr w:leftFromText="180" w:rightFromText="180" w:vertAnchor="page" w:horzAnchor="margin" w:tblpXSpec="center" w:tblpY="2146"/>
        <w:tblW w:w="0" w:type="auto"/>
        <w:tblLook w:val="04A0" w:firstRow="1" w:lastRow="0" w:firstColumn="1" w:lastColumn="0" w:noHBand="0" w:noVBand="1"/>
      </w:tblPr>
      <w:tblGrid>
        <w:gridCol w:w="854"/>
        <w:gridCol w:w="1297"/>
        <w:gridCol w:w="4467"/>
        <w:gridCol w:w="1904"/>
      </w:tblGrid>
      <w:tr w:rsidR="00AF7A23" w:rsidRPr="005D4685" w14:paraId="414B7960" w14:textId="77777777" w:rsidTr="00AF7A23">
        <w:tc>
          <w:tcPr>
            <w:tcW w:w="8522" w:type="dxa"/>
            <w:gridSpan w:val="4"/>
          </w:tcPr>
          <w:p w14:paraId="5152D3D7"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7195ACF4"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6190248"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p>
          <w:p w14:paraId="58793E86" w14:textId="77777777" w:rsidR="00AF7A23" w:rsidRPr="005D4685" w:rsidRDefault="00AF7A23" w:rsidP="00AF7A23">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XUẤT KHO</w:t>
            </w:r>
          </w:p>
          <w:p w14:paraId="3E6087A0"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83FE303"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65F4B46B"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kiểm kê     : ………/………/……………..</w:t>
            </w:r>
          </w:p>
          <w:p w14:paraId="77BA4DE6"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p>
        </w:tc>
      </w:tr>
      <w:tr w:rsidR="00AF7A23" w:rsidRPr="005D4685" w14:paraId="300F8D96" w14:textId="77777777" w:rsidTr="00AF7A23">
        <w:tc>
          <w:tcPr>
            <w:tcW w:w="854" w:type="dxa"/>
          </w:tcPr>
          <w:p w14:paraId="077C256E"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40B4A05D"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6C78DA7C"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7362CAEB"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AF7A23" w:rsidRPr="005D4685" w14:paraId="4C361C6F" w14:textId="77777777" w:rsidTr="00AF7A23">
        <w:tc>
          <w:tcPr>
            <w:tcW w:w="854" w:type="dxa"/>
          </w:tcPr>
          <w:p w14:paraId="5FB782D7"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1E2359A9"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4D335CEB"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468089DF"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r>
      <w:tr w:rsidR="00AF7A23" w:rsidRPr="005D4685" w14:paraId="49DC0820" w14:textId="77777777" w:rsidTr="00AF7A23">
        <w:tc>
          <w:tcPr>
            <w:tcW w:w="854" w:type="dxa"/>
          </w:tcPr>
          <w:p w14:paraId="52EDA1CB"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0164CFED"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13896F26"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1A79B330"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r>
      <w:tr w:rsidR="00AF7A23" w:rsidRPr="005D4685" w14:paraId="3E4FA2E3" w14:textId="77777777" w:rsidTr="00AF7A23">
        <w:tc>
          <w:tcPr>
            <w:tcW w:w="854" w:type="dxa"/>
          </w:tcPr>
          <w:p w14:paraId="193080FE"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74D14578"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1B630B73"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41BB022F"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lang w:val="en-US"/>
              </w:rPr>
            </w:pPr>
          </w:p>
        </w:tc>
      </w:tr>
      <w:tr w:rsidR="00AF7A23" w:rsidRPr="005D4685" w14:paraId="40323609" w14:textId="77777777" w:rsidTr="00AF7A23">
        <w:trPr>
          <w:trHeight w:val="1636"/>
        </w:trPr>
        <w:tc>
          <w:tcPr>
            <w:tcW w:w="8522" w:type="dxa"/>
            <w:gridSpan w:val="4"/>
          </w:tcPr>
          <w:p w14:paraId="1028A1D4" w14:textId="77777777" w:rsidR="00AF7A23" w:rsidRPr="005D4685" w:rsidRDefault="00AF7A23" w:rsidP="00AF7A23">
            <w:pPr>
              <w:pStyle w:val="ListParagraph"/>
              <w:tabs>
                <w:tab w:val="left" w:pos="5509"/>
              </w:tabs>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ab/>
              <w:t xml:space="preserve">                                                                  </w:t>
            </w:r>
          </w:p>
          <w:p w14:paraId="01D500CF"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Nhân viên nhận sách                        Nhân viên phát sách</w:t>
            </w:r>
          </w:p>
          <w:p w14:paraId="638CC0EA"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29D1C84C"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p>
          <w:p w14:paraId="6FFDDCAE" w14:textId="77777777" w:rsidR="00AF7A23" w:rsidRPr="005D4685" w:rsidRDefault="00AF7A23" w:rsidP="00AF7A23">
            <w:pPr>
              <w:pStyle w:val="ListParagraph"/>
              <w:spacing w:after="120" w:line="300" w:lineRule="auto"/>
              <w:ind w:left="0"/>
              <w:jc w:val="both"/>
              <w:rPr>
                <w:rFonts w:ascii="Times New Roman" w:hAnsi="Times New Roman" w:cs="Times New Roman"/>
                <w:sz w:val="26"/>
                <w:szCs w:val="26"/>
              </w:rPr>
            </w:pPr>
          </w:p>
          <w:p w14:paraId="7907ED94" w14:textId="77777777" w:rsidR="00AF7A23" w:rsidRPr="005D4685" w:rsidRDefault="00AF7A23" w:rsidP="00AF7A23">
            <w:pPr>
              <w:pStyle w:val="ListParagraph"/>
              <w:tabs>
                <w:tab w:val="left" w:pos="5509"/>
              </w:tabs>
              <w:spacing w:after="120" w:line="300" w:lineRule="auto"/>
              <w:ind w:left="0"/>
              <w:jc w:val="both"/>
              <w:rPr>
                <w:rFonts w:ascii="Times New Roman" w:hAnsi="Times New Roman" w:cs="Times New Roman"/>
                <w:sz w:val="26"/>
                <w:szCs w:val="26"/>
              </w:rPr>
            </w:pPr>
          </w:p>
        </w:tc>
      </w:tr>
    </w:tbl>
    <w:p w14:paraId="5FFC98EB"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78834C5B"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601528DB"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26CD45AF" w14:textId="77777777" w:rsidR="00ED7687" w:rsidRPr="005D4685" w:rsidRDefault="00ED7687" w:rsidP="00674094">
      <w:pPr>
        <w:rPr>
          <w:rFonts w:cs="Times New Roman"/>
          <w:szCs w:val="26"/>
        </w:rPr>
      </w:pPr>
      <w:r w:rsidRPr="005D4685">
        <w:rPr>
          <w:rFonts w:cs="Times New Roman"/>
          <w:szCs w:val="26"/>
        </w:rPr>
        <w:br w:type="page"/>
      </w:r>
    </w:p>
    <w:p w14:paraId="2BF7022C"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3E1B2348" w14:textId="77777777" w:rsidR="00ED7687" w:rsidRPr="005D4685" w:rsidRDefault="00ED7687" w:rsidP="00674094">
      <w:pPr>
        <w:pStyle w:val="ListParagraph"/>
        <w:numPr>
          <w:ilvl w:val="0"/>
          <w:numId w:val="2"/>
        </w:numPr>
        <w:spacing w:after="120" w:line="300" w:lineRule="auto"/>
        <w:jc w:val="both"/>
        <w:rPr>
          <w:rFonts w:ascii="Times New Roman" w:hAnsi="Times New Roman" w:cs="Times New Roman"/>
          <w:sz w:val="26"/>
          <w:szCs w:val="26"/>
        </w:rPr>
      </w:pPr>
      <w:r w:rsidRPr="005D4685">
        <w:rPr>
          <w:rFonts w:ascii="Times New Roman" w:hAnsi="Times New Roman" w:cs="Times New Roman"/>
          <w:sz w:val="26"/>
          <w:szCs w:val="26"/>
        </w:rPr>
        <w:t>Mẫu biểu 5 (MB5): Bảng báo giá từ nhà xuất bản gửi cho bộ phận quản lý kho</w:t>
      </w:r>
    </w:p>
    <w:p w14:paraId="32255E12"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854"/>
        <w:gridCol w:w="1297"/>
        <w:gridCol w:w="3191"/>
        <w:gridCol w:w="1559"/>
        <w:gridCol w:w="1621"/>
      </w:tblGrid>
      <w:tr w:rsidR="00ED7687" w:rsidRPr="005D4685" w14:paraId="6499FA28" w14:textId="77777777" w:rsidTr="001065B7">
        <w:tc>
          <w:tcPr>
            <w:tcW w:w="8522" w:type="dxa"/>
            <w:gridSpan w:val="5"/>
          </w:tcPr>
          <w:p w14:paraId="5E969501"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51DF379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7B6512E4"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6F92B002"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69772E3E"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BẢNG BÁO GIÁ</w:t>
            </w:r>
          </w:p>
          <w:p w14:paraId="1C35E18F"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5A1AE70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w:t>
            </w:r>
          </w:p>
          <w:p w14:paraId="551E5E6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09183AE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ịa chỉ                    : ………………..……………..</w:t>
            </w:r>
          </w:p>
          <w:p w14:paraId="0197C30D"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Số điện thoại          :……………………………….</w:t>
            </w:r>
          </w:p>
          <w:p w14:paraId="3622801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26D980B6" w14:textId="77777777" w:rsidTr="001065B7">
        <w:tc>
          <w:tcPr>
            <w:tcW w:w="854" w:type="dxa"/>
          </w:tcPr>
          <w:p w14:paraId="021EAE1F"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6E0A89B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3191" w:type="dxa"/>
          </w:tcPr>
          <w:p w14:paraId="25522300"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559" w:type="dxa"/>
          </w:tcPr>
          <w:p w14:paraId="5B158898"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iá bán</w:t>
            </w:r>
          </w:p>
        </w:tc>
        <w:tc>
          <w:tcPr>
            <w:tcW w:w="1621" w:type="dxa"/>
          </w:tcPr>
          <w:p w14:paraId="64262800"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hi chú</w:t>
            </w:r>
          </w:p>
        </w:tc>
      </w:tr>
      <w:tr w:rsidR="00ED7687" w:rsidRPr="005D4685" w14:paraId="2B0318EA" w14:textId="77777777" w:rsidTr="001065B7">
        <w:tc>
          <w:tcPr>
            <w:tcW w:w="854" w:type="dxa"/>
          </w:tcPr>
          <w:p w14:paraId="012B9180"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297" w:type="dxa"/>
          </w:tcPr>
          <w:p w14:paraId="7F7984A2"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3191" w:type="dxa"/>
          </w:tcPr>
          <w:p w14:paraId="73E2305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559" w:type="dxa"/>
          </w:tcPr>
          <w:p w14:paraId="476557C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621" w:type="dxa"/>
          </w:tcPr>
          <w:p w14:paraId="15E5C6A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73EA2C50" w14:textId="77777777" w:rsidTr="001065B7">
        <w:tc>
          <w:tcPr>
            <w:tcW w:w="854" w:type="dxa"/>
          </w:tcPr>
          <w:p w14:paraId="30DF827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297" w:type="dxa"/>
          </w:tcPr>
          <w:p w14:paraId="099D6860"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3191" w:type="dxa"/>
          </w:tcPr>
          <w:p w14:paraId="76B9ED7C"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559" w:type="dxa"/>
          </w:tcPr>
          <w:p w14:paraId="55D89A3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621" w:type="dxa"/>
          </w:tcPr>
          <w:p w14:paraId="71A22173"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446C6A6D" w14:textId="77777777" w:rsidTr="001065B7">
        <w:tc>
          <w:tcPr>
            <w:tcW w:w="854" w:type="dxa"/>
          </w:tcPr>
          <w:p w14:paraId="79B2FCDC"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297" w:type="dxa"/>
          </w:tcPr>
          <w:p w14:paraId="629B713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3191" w:type="dxa"/>
          </w:tcPr>
          <w:p w14:paraId="005431F7"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559" w:type="dxa"/>
          </w:tcPr>
          <w:p w14:paraId="390D8D6C"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621" w:type="dxa"/>
          </w:tcPr>
          <w:p w14:paraId="57F74705"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1CB7288C" w14:textId="77777777" w:rsidTr="001065B7">
        <w:tc>
          <w:tcPr>
            <w:tcW w:w="854" w:type="dxa"/>
          </w:tcPr>
          <w:p w14:paraId="0E3BA8C0"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297" w:type="dxa"/>
          </w:tcPr>
          <w:p w14:paraId="21C5765D"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3191" w:type="dxa"/>
          </w:tcPr>
          <w:p w14:paraId="2F5A927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559" w:type="dxa"/>
          </w:tcPr>
          <w:p w14:paraId="40B2DB44"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621" w:type="dxa"/>
          </w:tcPr>
          <w:p w14:paraId="2892A455"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2CAFAF8E" w14:textId="77777777" w:rsidTr="001065B7">
        <w:tc>
          <w:tcPr>
            <w:tcW w:w="854" w:type="dxa"/>
          </w:tcPr>
          <w:p w14:paraId="399B4A44"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297" w:type="dxa"/>
          </w:tcPr>
          <w:p w14:paraId="157CF084"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3191" w:type="dxa"/>
          </w:tcPr>
          <w:p w14:paraId="7523BB50"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559" w:type="dxa"/>
          </w:tcPr>
          <w:p w14:paraId="76D5D13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621" w:type="dxa"/>
          </w:tcPr>
          <w:p w14:paraId="03C80D37"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43121861" w14:textId="77777777" w:rsidTr="001065B7">
        <w:tc>
          <w:tcPr>
            <w:tcW w:w="854" w:type="dxa"/>
          </w:tcPr>
          <w:p w14:paraId="6AEE9361"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297" w:type="dxa"/>
          </w:tcPr>
          <w:p w14:paraId="5D98E44D"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3191" w:type="dxa"/>
          </w:tcPr>
          <w:p w14:paraId="4D7B45B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559" w:type="dxa"/>
          </w:tcPr>
          <w:p w14:paraId="0D2FA02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c>
          <w:tcPr>
            <w:tcW w:w="1621" w:type="dxa"/>
          </w:tcPr>
          <w:p w14:paraId="7720DED9"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bl>
    <w:p w14:paraId="283E0A4C"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6F1DBCE7"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62E4EC11"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034135A6"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77B3E33D"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4B21955F"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626C31CE"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6BBF92EF"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2F74D8A1"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p w14:paraId="30A7716E" w14:textId="7C3630D3" w:rsidR="00ED7687" w:rsidRDefault="00ED7687" w:rsidP="00674094">
      <w:pPr>
        <w:jc w:val="both"/>
        <w:rPr>
          <w:rFonts w:cs="Times New Roman"/>
          <w:szCs w:val="26"/>
        </w:rPr>
      </w:pPr>
    </w:p>
    <w:p w14:paraId="45FBFCCC" w14:textId="6F1DF88C" w:rsidR="000905CC" w:rsidRDefault="000905CC" w:rsidP="00674094">
      <w:pPr>
        <w:jc w:val="both"/>
        <w:rPr>
          <w:rFonts w:cs="Times New Roman"/>
          <w:szCs w:val="26"/>
        </w:rPr>
      </w:pPr>
    </w:p>
    <w:p w14:paraId="6BD4F5EA" w14:textId="77777777" w:rsidR="000905CC" w:rsidRPr="005D4685" w:rsidRDefault="000905CC" w:rsidP="00674094">
      <w:pPr>
        <w:jc w:val="both"/>
        <w:rPr>
          <w:rFonts w:cs="Times New Roman"/>
          <w:szCs w:val="26"/>
        </w:rPr>
      </w:pPr>
    </w:p>
    <w:p w14:paraId="22B753BE" w14:textId="77777777" w:rsidR="00ED7687" w:rsidRPr="005D4685" w:rsidRDefault="00ED7687" w:rsidP="00674094">
      <w:pPr>
        <w:jc w:val="both"/>
        <w:rPr>
          <w:rFonts w:cs="Times New Roman"/>
          <w:szCs w:val="26"/>
        </w:rPr>
      </w:pPr>
    </w:p>
    <w:p w14:paraId="6E145E23" w14:textId="77777777" w:rsidR="00ED7687" w:rsidRPr="005D4685" w:rsidRDefault="00ED7687" w:rsidP="00674094">
      <w:pPr>
        <w:pStyle w:val="ListParagraph"/>
        <w:numPr>
          <w:ilvl w:val="0"/>
          <w:numId w:val="2"/>
        </w:numPr>
        <w:spacing w:after="120" w:line="300" w:lineRule="auto"/>
        <w:jc w:val="both"/>
        <w:rPr>
          <w:rFonts w:ascii="Times New Roman" w:hAnsi="Times New Roman" w:cs="Times New Roman"/>
          <w:sz w:val="26"/>
          <w:szCs w:val="26"/>
          <w:lang w:val="en-US"/>
        </w:rPr>
      </w:pPr>
      <w:r w:rsidRPr="005D4685">
        <w:rPr>
          <w:rFonts w:ascii="Times New Roman" w:hAnsi="Times New Roman" w:cs="Times New Roman"/>
          <w:sz w:val="26"/>
          <w:szCs w:val="26"/>
          <w:lang w:val="en-US"/>
        </w:rPr>
        <w:lastRenderedPageBreak/>
        <w:t>Mẫu biểu 6(MB6) : Đơn đặt hàng từ bộ phận quản lý kho gửi cho NXB</w:t>
      </w:r>
    </w:p>
    <w:p w14:paraId="3CFE58D9" w14:textId="77777777" w:rsidR="00ED7687" w:rsidRPr="005D4685" w:rsidRDefault="00ED7687" w:rsidP="00674094">
      <w:pPr>
        <w:pStyle w:val="ListParagraph"/>
        <w:spacing w:after="120" w:line="300" w:lineRule="auto"/>
        <w:jc w:val="both"/>
        <w:rPr>
          <w:rFonts w:ascii="Times New Roman"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854"/>
        <w:gridCol w:w="1297"/>
        <w:gridCol w:w="4467"/>
        <w:gridCol w:w="1904"/>
      </w:tblGrid>
      <w:tr w:rsidR="00ED7687" w:rsidRPr="005D4685" w14:paraId="4EA70EA6" w14:textId="77777777" w:rsidTr="00DD0BAF">
        <w:tc>
          <w:tcPr>
            <w:tcW w:w="8522" w:type="dxa"/>
            <w:gridSpan w:val="4"/>
          </w:tcPr>
          <w:p w14:paraId="04A359E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p w14:paraId="09BC7099"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1D385F39"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6A9C5A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0A1171FD"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ĐƠN ĐẶT HÀNG</w:t>
            </w:r>
          </w:p>
          <w:p w14:paraId="5A4EBF3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A0A85B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w:t>
            </w:r>
          </w:p>
          <w:p w14:paraId="20B7693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374BFFE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đặt hàng       : ………/………/……………..</w:t>
            </w:r>
          </w:p>
          <w:p w14:paraId="79A51F1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tc>
      </w:tr>
      <w:tr w:rsidR="00ED7687" w:rsidRPr="005D4685" w14:paraId="70BAA1EE" w14:textId="77777777" w:rsidTr="00DD0BAF">
        <w:tc>
          <w:tcPr>
            <w:tcW w:w="854" w:type="dxa"/>
          </w:tcPr>
          <w:p w14:paraId="79E9C6D9"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187E7D2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479400A2"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13E91AED"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ED7687" w:rsidRPr="005D4685" w14:paraId="0ADE3DA4" w14:textId="77777777" w:rsidTr="00DD0BAF">
        <w:tc>
          <w:tcPr>
            <w:tcW w:w="854" w:type="dxa"/>
          </w:tcPr>
          <w:p w14:paraId="42E30B44"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1B340772"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360E6EC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62BD1512"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6DFBEA80" w14:textId="77777777" w:rsidTr="00DD0BAF">
        <w:tc>
          <w:tcPr>
            <w:tcW w:w="854" w:type="dxa"/>
          </w:tcPr>
          <w:p w14:paraId="0AEF77D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1FD58D4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5E9AE27E"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76EFF0F5"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3228FE6B" w14:textId="77777777" w:rsidTr="00DD0BAF">
        <w:tc>
          <w:tcPr>
            <w:tcW w:w="854" w:type="dxa"/>
          </w:tcPr>
          <w:p w14:paraId="7460284F"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297" w:type="dxa"/>
          </w:tcPr>
          <w:p w14:paraId="27F749A0"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4467" w:type="dxa"/>
          </w:tcPr>
          <w:p w14:paraId="54D03A64"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c>
          <w:tcPr>
            <w:tcW w:w="1904" w:type="dxa"/>
          </w:tcPr>
          <w:p w14:paraId="535D022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lang w:val="en-US"/>
              </w:rPr>
            </w:pPr>
          </w:p>
        </w:tc>
      </w:tr>
      <w:tr w:rsidR="00ED7687" w:rsidRPr="005D4685" w14:paraId="313B8B51" w14:textId="77777777" w:rsidTr="00DD0BAF">
        <w:trPr>
          <w:trHeight w:val="1636"/>
        </w:trPr>
        <w:tc>
          <w:tcPr>
            <w:tcW w:w="8522" w:type="dxa"/>
            <w:gridSpan w:val="4"/>
          </w:tcPr>
          <w:p w14:paraId="69B51DB2" w14:textId="77777777" w:rsidR="00ED7687" w:rsidRPr="005D4685" w:rsidRDefault="00ED7687" w:rsidP="00674094">
            <w:pPr>
              <w:pStyle w:val="ListParagraph"/>
              <w:tabs>
                <w:tab w:val="left" w:pos="5509"/>
              </w:tabs>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ab/>
              <w:t xml:space="preserve">                                                                  </w:t>
            </w:r>
          </w:p>
          <w:p w14:paraId="644112CC"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sz w:val="26"/>
                <w:szCs w:val="26"/>
                <w:lang w:val="en-US"/>
              </w:rPr>
              <w:t xml:space="preserve"> </w:t>
            </w:r>
            <w:r w:rsidRPr="005D4685">
              <w:rPr>
                <w:rFonts w:ascii="Times New Roman" w:hAnsi="Times New Roman" w:cs="Times New Roman"/>
                <w:sz w:val="26"/>
                <w:szCs w:val="26"/>
              </w:rPr>
              <w:t>Bộ phận quản lý kho</w:t>
            </w:r>
          </w:p>
          <w:p w14:paraId="2F7B13D9"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1FB5295A"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04001A0C"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12F3E241" w14:textId="77777777" w:rsidR="00ED7687" w:rsidRPr="005D4685" w:rsidRDefault="00ED7687" w:rsidP="00674094">
            <w:pPr>
              <w:pStyle w:val="ListParagraph"/>
              <w:tabs>
                <w:tab w:val="left" w:pos="5509"/>
              </w:tabs>
              <w:spacing w:after="120" w:line="300" w:lineRule="auto"/>
              <w:ind w:left="0"/>
              <w:jc w:val="both"/>
              <w:rPr>
                <w:rFonts w:ascii="Times New Roman" w:hAnsi="Times New Roman" w:cs="Times New Roman"/>
                <w:sz w:val="26"/>
                <w:szCs w:val="26"/>
              </w:rPr>
            </w:pPr>
          </w:p>
        </w:tc>
      </w:tr>
    </w:tbl>
    <w:p w14:paraId="545C62A3"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7740FA9A"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12DADBA9"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7129A3A8"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657845E3"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521DF7FF"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62BFC601"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721C026E" w14:textId="02446B22" w:rsidR="00ED7687" w:rsidRDefault="00ED7687" w:rsidP="00674094">
      <w:pPr>
        <w:pStyle w:val="ListParagraph"/>
        <w:spacing w:after="120" w:line="300" w:lineRule="auto"/>
        <w:jc w:val="both"/>
        <w:rPr>
          <w:rFonts w:ascii="Times New Roman" w:hAnsi="Times New Roman" w:cs="Times New Roman"/>
          <w:sz w:val="26"/>
          <w:szCs w:val="26"/>
        </w:rPr>
      </w:pPr>
    </w:p>
    <w:p w14:paraId="15CE9B65" w14:textId="322C3355" w:rsidR="00247A95" w:rsidRDefault="00247A95" w:rsidP="00674094">
      <w:pPr>
        <w:pStyle w:val="ListParagraph"/>
        <w:spacing w:after="120" w:line="300" w:lineRule="auto"/>
        <w:jc w:val="both"/>
        <w:rPr>
          <w:rFonts w:ascii="Times New Roman" w:hAnsi="Times New Roman" w:cs="Times New Roman"/>
          <w:sz w:val="26"/>
          <w:szCs w:val="26"/>
        </w:rPr>
      </w:pPr>
    </w:p>
    <w:p w14:paraId="64BA12DA" w14:textId="51722044" w:rsidR="00247A95" w:rsidRDefault="00247A95" w:rsidP="00674094">
      <w:pPr>
        <w:pStyle w:val="ListParagraph"/>
        <w:spacing w:after="120" w:line="300" w:lineRule="auto"/>
        <w:jc w:val="both"/>
        <w:rPr>
          <w:rFonts w:ascii="Times New Roman" w:hAnsi="Times New Roman" w:cs="Times New Roman"/>
          <w:sz w:val="26"/>
          <w:szCs w:val="26"/>
        </w:rPr>
      </w:pPr>
    </w:p>
    <w:p w14:paraId="224CC033" w14:textId="77777777" w:rsidR="00247A95" w:rsidRPr="005D4685" w:rsidRDefault="00247A95" w:rsidP="00674094">
      <w:pPr>
        <w:pStyle w:val="ListParagraph"/>
        <w:spacing w:after="120" w:line="300" w:lineRule="auto"/>
        <w:jc w:val="both"/>
        <w:rPr>
          <w:rFonts w:ascii="Times New Roman" w:hAnsi="Times New Roman" w:cs="Times New Roman"/>
          <w:sz w:val="26"/>
          <w:szCs w:val="26"/>
        </w:rPr>
      </w:pPr>
    </w:p>
    <w:p w14:paraId="37962FA5"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p w14:paraId="17AEA62F" w14:textId="6027A894" w:rsidR="00ED7687" w:rsidRDefault="00ED7687" w:rsidP="00674094">
      <w:pPr>
        <w:pStyle w:val="ListParagraph"/>
        <w:spacing w:after="120" w:line="300" w:lineRule="auto"/>
        <w:jc w:val="both"/>
        <w:rPr>
          <w:rFonts w:ascii="Times New Roman" w:hAnsi="Times New Roman" w:cs="Times New Roman"/>
          <w:sz w:val="26"/>
          <w:szCs w:val="26"/>
        </w:rPr>
      </w:pPr>
    </w:p>
    <w:p w14:paraId="6C7B27A7" w14:textId="77777777" w:rsidR="000C6480" w:rsidRPr="005D4685" w:rsidRDefault="000C6480" w:rsidP="00674094">
      <w:pPr>
        <w:pStyle w:val="ListParagraph"/>
        <w:spacing w:after="120" w:line="300" w:lineRule="auto"/>
        <w:jc w:val="both"/>
        <w:rPr>
          <w:rFonts w:ascii="Times New Roman" w:hAnsi="Times New Roman" w:cs="Times New Roman"/>
          <w:sz w:val="26"/>
          <w:szCs w:val="26"/>
        </w:rPr>
      </w:pPr>
    </w:p>
    <w:p w14:paraId="222A195D" w14:textId="77777777" w:rsidR="00ED7687" w:rsidRPr="005D4685" w:rsidRDefault="00ED7687" w:rsidP="00674094">
      <w:pPr>
        <w:pStyle w:val="ListParagraph"/>
        <w:numPr>
          <w:ilvl w:val="0"/>
          <w:numId w:val="2"/>
        </w:numPr>
        <w:spacing w:after="120" w:line="300" w:lineRule="auto"/>
        <w:jc w:val="both"/>
        <w:rPr>
          <w:rFonts w:ascii="Times New Roman" w:hAnsi="Times New Roman" w:cs="Times New Roman"/>
          <w:sz w:val="26"/>
          <w:szCs w:val="26"/>
        </w:rPr>
      </w:pPr>
      <w:r w:rsidRPr="005D4685">
        <w:rPr>
          <w:rFonts w:ascii="Times New Roman" w:hAnsi="Times New Roman" w:cs="Times New Roman"/>
          <w:sz w:val="26"/>
          <w:szCs w:val="26"/>
        </w:rPr>
        <w:lastRenderedPageBreak/>
        <w:t>Mẫu biểu 7</w:t>
      </w:r>
      <w:r w:rsidRPr="005D4685">
        <w:rPr>
          <w:rFonts w:ascii="Times New Roman" w:hAnsi="Times New Roman" w:cs="Times New Roman"/>
          <w:sz w:val="26"/>
          <w:szCs w:val="26"/>
          <w:lang w:val="en-US"/>
        </w:rPr>
        <w:t>(MB7)</w:t>
      </w:r>
      <w:r w:rsidRPr="005D4685">
        <w:rPr>
          <w:rFonts w:ascii="Times New Roman" w:hAnsi="Times New Roman" w:cs="Times New Roman"/>
          <w:sz w:val="26"/>
          <w:szCs w:val="26"/>
        </w:rPr>
        <w:t xml:space="preserve"> : Phiếu giao nhận hàng từ nhà xuất bản gửi cho bộ phận quản lý kho</w:t>
      </w:r>
    </w:p>
    <w:p w14:paraId="441BD8C8"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tbl>
      <w:tblPr>
        <w:tblStyle w:val="TableGrid"/>
        <w:tblW w:w="0" w:type="auto"/>
        <w:tblInd w:w="421" w:type="dxa"/>
        <w:tblLook w:val="04A0" w:firstRow="1" w:lastRow="0" w:firstColumn="1" w:lastColumn="0" w:noHBand="0" w:noVBand="1"/>
      </w:tblPr>
      <w:tblGrid>
        <w:gridCol w:w="679"/>
        <w:gridCol w:w="1297"/>
        <w:gridCol w:w="4336"/>
        <w:gridCol w:w="2476"/>
      </w:tblGrid>
      <w:tr w:rsidR="00ED7687" w:rsidRPr="005D4685" w14:paraId="785D3CA0" w14:textId="77777777" w:rsidTr="001065B7">
        <w:tc>
          <w:tcPr>
            <w:tcW w:w="8788" w:type="dxa"/>
            <w:gridSpan w:val="4"/>
          </w:tcPr>
          <w:p w14:paraId="7B583BE2"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02FE350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Nhà Xuất Bản……..……….                  Địa chỉ : ………....………………..  </w:t>
            </w:r>
          </w:p>
          <w:p w14:paraId="6D4524F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                 Email : ……………………………</w:t>
            </w:r>
          </w:p>
          <w:p w14:paraId="10A8B06B"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3284AD66"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GIAO NHẬN HÀNG</w:t>
            </w:r>
          </w:p>
          <w:p w14:paraId="26FCE232"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4E7E5E3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khách hàng  : ..….…………….......................</w:t>
            </w:r>
          </w:p>
          <w:p w14:paraId="60F1842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khách hàng : ……………………………….</w:t>
            </w:r>
          </w:p>
          <w:p w14:paraId="2C689987"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Địa chỉ                :……………………………….</w:t>
            </w:r>
          </w:p>
          <w:p w14:paraId="43D6881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182FAF1A" w14:textId="77777777" w:rsidR="00ED7687" w:rsidRPr="005D4685" w:rsidRDefault="00ED7687" w:rsidP="00674094">
            <w:pPr>
              <w:jc w:val="both"/>
              <w:rPr>
                <w:rFonts w:cs="Times New Roman"/>
                <w:szCs w:val="26"/>
              </w:rPr>
            </w:pPr>
          </w:p>
        </w:tc>
      </w:tr>
      <w:tr w:rsidR="00ED7687" w:rsidRPr="005D4685" w14:paraId="12A786D5" w14:textId="77777777" w:rsidTr="001065B7">
        <w:tc>
          <w:tcPr>
            <w:tcW w:w="679" w:type="dxa"/>
          </w:tcPr>
          <w:p w14:paraId="2BEBD191"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10D382DE"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4336" w:type="dxa"/>
          </w:tcPr>
          <w:p w14:paraId="1D50344D"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2476" w:type="dxa"/>
          </w:tcPr>
          <w:p w14:paraId="28F3238C"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r>
      <w:tr w:rsidR="00ED7687" w:rsidRPr="005D4685" w14:paraId="31C2C0CD" w14:textId="77777777" w:rsidTr="001065B7">
        <w:tc>
          <w:tcPr>
            <w:tcW w:w="679" w:type="dxa"/>
          </w:tcPr>
          <w:p w14:paraId="3FEC4C1B" w14:textId="77777777" w:rsidR="00ED7687" w:rsidRPr="005D4685" w:rsidRDefault="00ED7687" w:rsidP="00674094">
            <w:pPr>
              <w:jc w:val="both"/>
              <w:rPr>
                <w:rFonts w:cs="Times New Roman"/>
                <w:szCs w:val="26"/>
              </w:rPr>
            </w:pPr>
          </w:p>
        </w:tc>
        <w:tc>
          <w:tcPr>
            <w:tcW w:w="1297" w:type="dxa"/>
          </w:tcPr>
          <w:p w14:paraId="67308086" w14:textId="77777777" w:rsidR="00ED7687" w:rsidRPr="005D4685" w:rsidRDefault="00ED7687" w:rsidP="00674094">
            <w:pPr>
              <w:jc w:val="both"/>
              <w:rPr>
                <w:rFonts w:cs="Times New Roman"/>
                <w:szCs w:val="26"/>
              </w:rPr>
            </w:pPr>
          </w:p>
        </w:tc>
        <w:tc>
          <w:tcPr>
            <w:tcW w:w="4336" w:type="dxa"/>
          </w:tcPr>
          <w:p w14:paraId="4ABF70EB" w14:textId="77777777" w:rsidR="00ED7687" w:rsidRPr="005D4685" w:rsidRDefault="00ED7687" w:rsidP="00674094">
            <w:pPr>
              <w:jc w:val="both"/>
              <w:rPr>
                <w:rFonts w:cs="Times New Roman"/>
                <w:szCs w:val="26"/>
              </w:rPr>
            </w:pPr>
          </w:p>
        </w:tc>
        <w:tc>
          <w:tcPr>
            <w:tcW w:w="2476" w:type="dxa"/>
          </w:tcPr>
          <w:p w14:paraId="2D5BB1DA" w14:textId="77777777" w:rsidR="00ED7687" w:rsidRPr="005D4685" w:rsidRDefault="00ED7687" w:rsidP="00674094">
            <w:pPr>
              <w:jc w:val="both"/>
              <w:rPr>
                <w:rFonts w:cs="Times New Roman"/>
                <w:szCs w:val="26"/>
              </w:rPr>
            </w:pPr>
          </w:p>
        </w:tc>
      </w:tr>
      <w:tr w:rsidR="00ED7687" w:rsidRPr="005D4685" w14:paraId="0034E6DC" w14:textId="77777777" w:rsidTr="001065B7">
        <w:tc>
          <w:tcPr>
            <w:tcW w:w="679" w:type="dxa"/>
          </w:tcPr>
          <w:p w14:paraId="176B52B0" w14:textId="77777777" w:rsidR="00ED7687" w:rsidRPr="005D4685" w:rsidRDefault="00ED7687" w:rsidP="00674094">
            <w:pPr>
              <w:jc w:val="both"/>
              <w:rPr>
                <w:rFonts w:cs="Times New Roman"/>
                <w:szCs w:val="26"/>
              </w:rPr>
            </w:pPr>
          </w:p>
        </w:tc>
        <w:tc>
          <w:tcPr>
            <w:tcW w:w="1297" w:type="dxa"/>
          </w:tcPr>
          <w:p w14:paraId="0B4FF817" w14:textId="77777777" w:rsidR="00ED7687" w:rsidRPr="005D4685" w:rsidRDefault="00ED7687" w:rsidP="00674094">
            <w:pPr>
              <w:jc w:val="both"/>
              <w:rPr>
                <w:rFonts w:cs="Times New Roman"/>
                <w:szCs w:val="26"/>
              </w:rPr>
            </w:pPr>
          </w:p>
        </w:tc>
        <w:tc>
          <w:tcPr>
            <w:tcW w:w="4336" w:type="dxa"/>
          </w:tcPr>
          <w:p w14:paraId="15ED4F24" w14:textId="77777777" w:rsidR="00ED7687" w:rsidRPr="005D4685" w:rsidRDefault="00ED7687" w:rsidP="00674094">
            <w:pPr>
              <w:jc w:val="both"/>
              <w:rPr>
                <w:rFonts w:cs="Times New Roman"/>
                <w:szCs w:val="26"/>
              </w:rPr>
            </w:pPr>
          </w:p>
        </w:tc>
        <w:tc>
          <w:tcPr>
            <w:tcW w:w="2476" w:type="dxa"/>
          </w:tcPr>
          <w:p w14:paraId="4C01E82D" w14:textId="77777777" w:rsidR="00ED7687" w:rsidRPr="005D4685" w:rsidRDefault="00ED7687" w:rsidP="00674094">
            <w:pPr>
              <w:jc w:val="both"/>
              <w:rPr>
                <w:rFonts w:cs="Times New Roman"/>
                <w:szCs w:val="26"/>
              </w:rPr>
            </w:pPr>
          </w:p>
        </w:tc>
      </w:tr>
      <w:tr w:rsidR="00ED7687" w:rsidRPr="005D4685" w14:paraId="4626FDE8" w14:textId="77777777" w:rsidTr="001065B7">
        <w:tc>
          <w:tcPr>
            <w:tcW w:w="679" w:type="dxa"/>
          </w:tcPr>
          <w:p w14:paraId="0889379A" w14:textId="77777777" w:rsidR="00ED7687" w:rsidRPr="005D4685" w:rsidRDefault="00ED7687" w:rsidP="00674094">
            <w:pPr>
              <w:jc w:val="both"/>
              <w:rPr>
                <w:rFonts w:cs="Times New Roman"/>
                <w:szCs w:val="26"/>
              </w:rPr>
            </w:pPr>
          </w:p>
        </w:tc>
        <w:tc>
          <w:tcPr>
            <w:tcW w:w="1297" w:type="dxa"/>
          </w:tcPr>
          <w:p w14:paraId="1326D2D6" w14:textId="77777777" w:rsidR="00ED7687" w:rsidRPr="005D4685" w:rsidRDefault="00ED7687" w:rsidP="00674094">
            <w:pPr>
              <w:jc w:val="both"/>
              <w:rPr>
                <w:rFonts w:cs="Times New Roman"/>
                <w:szCs w:val="26"/>
              </w:rPr>
            </w:pPr>
          </w:p>
        </w:tc>
        <w:tc>
          <w:tcPr>
            <w:tcW w:w="4336" w:type="dxa"/>
          </w:tcPr>
          <w:p w14:paraId="53730CF6" w14:textId="77777777" w:rsidR="00ED7687" w:rsidRPr="005D4685" w:rsidRDefault="00ED7687" w:rsidP="00674094">
            <w:pPr>
              <w:jc w:val="both"/>
              <w:rPr>
                <w:rFonts w:cs="Times New Roman"/>
                <w:szCs w:val="26"/>
              </w:rPr>
            </w:pPr>
          </w:p>
        </w:tc>
        <w:tc>
          <w:tcPr>
            <w:tcW w:w="2476" w:type="dxa"/>
          </w:tcPr>
          <w:p w14:paraId="7FC510EB" w14:textId="77777777" w:rsidR="00ED7687" w:rsidRPr="005D4685" w:rsidRDefault="00ED7687" w:rsidP="00674094">
            <w:pPr>
              <w:jc w:val="both"/>
              <w:rPr>
                <w:rFonts w:cs="Times New Roman"/>
                <w:szCs w:val="26"/>
              </w:rPr>
            </w:pPr>
          </w:p>
        </w:tc>
      </w:tr>
      <w:tr w:rsidR="00ED7687" w:rsidRPr="005D4685" w14:paraId="03B1E3E8" w14:textId="77777777" w:rsidTr="001065B7">
        <w:tc>
          <w:tcPr>
            <w:tcW w:w="679" w:type="dxa"/>
          </w:tcPr>
          <w:p w14:paraId="60E794E8" w14:textId="77777777" w:rsidR="00ED7687" w:rsidRPr="005D4685" w:rsidRDefault="00ED7687" w:rsidP="00674094">
            <w:pPr>
              <w:jc w:val="both"/>
              <w:rPr>
                <w:rFonts w:cs="Times New Roman"/>
                <w:szCs w:val="26"/>
              </w:rPr>
            </w:pPr>
          </w:p>
        </w:tc>
        <w:tc>
          <w:tcPr>
            <w:tcW w:w="1297" w:type="dxa"/>
          </w:tcPr>
          <w:p w14:paraId="2F486A24" w14:textId="77777777" w:rsidR="00ED7687" w:rsidRPr="005D4685" w:rsidRDefault="00ED7687" w:rsidP="00674094">
            <w:pPr>
              <w:jc w:val="both"/>
              <w:rPr>
                <w:rFonts w:cs="Times New Roman"/>
                <w:szCs w:val="26"/>
              </w:rPr>
            </w:pPr>
          </w:p>
        </w:tc>
        <w:tc>
          <w:tcPr>
            <w:tcW w:w="4336" w:type="dxa"/>
          </w:tcPr>
          <w:p w14:paraId="081CA319" w14:textId="77777777" w:rsidR="00ED7687" w:rsidRPr="005D4685" w:rsidRDefault="00ED7687" w:rsidP="00674094">
            <w:pPr>
              <w:jc w:val="both"/>
              <w:rPr>
                <w:rFonts w:cs="Times New Roman"/>
                <w:szCs w:val="26"/>
              </w:rPr>
            </w:pPr>
          </w:p>
        </w:tc>
        <w:tc>
          <w:tcPr>
            <w:tcW w:w="2476" w:type="dxa"/>
          </w:tcPr>
          <w:p w14:paraId="4DA9BC84" w14:textId="77777777" w:rsidR="00ED7687" w:rsidRPr="005D4685" w:rsidRDefault="00ED7687" w:rsidP="00674094">
            <w:pPr>
              <w:jc w:val="both"/>
              <w:rPr>
                <w:rFonts w:cs="Times New Roman"/>
                <w:szCs w:val="26"/>
              </w:rPr>
            </w:pPr>
          </w:p>
        </w:tc>
      </w:tr>
      <w:tr w:rsidR="00ED7687" w:rsidRPr="005D4685" w14:paraId="463221F5" w14:textId="77777777" w:rsidTr="001065B7">
        <w:trPr>
          <w:trHeight w:val="1636"/>
        </w:trPr>
        <w:tc>
          <w:tcPr>
            <w:tcW w:w="8788" w:type="dxa"/>
            <w:gridSpan w:val="4"/>
          </w:tcPr>
          <w:p w14:paraId="5A80E77D" w14:textId="77777777" w:rsidR="00ED7687" w:rsidRPr="005D4685" w:rsidRDefault="00ED7687" w:rsidP="00674094">
            <w:pPr>
              <w:tabs>
                <w:tab w:val="left" w:pos="5207"/>
              </w:tabs>
              <w:jc w:val="both"/>
              <w:rPr>
                <w:rFonts w:cs="Times New Roman"/>
                <w:szCs w:val="26"/>
              </w:rPr>
            </w:pPr>
            <w:r w:rsidRPr="005D4685">
              <w:rPr>
                <w:rFonts w:cs="Times New Roman"/>
                <w:szCs w:val="26"/>
              </w:rPr>
              <w:tab/>
            </w:r>
          </w:p>
          <w:p w14:paraId="1E3D86B2"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Tồng tiền : ………..………………</w:t>
            </w:r>
          </w:p>
          <w:p w14:paraId="39651DCD" w14:textId="77777777" w:rsidR="00ED7687" w:rsidRPr="005D4685" w:rsidRDefault="00ED7687" w:rsidP="00674094">
            <w:pPr>
              <w:tabs>
                <w:tab w:val="left" w:pos="5207"/>
              </w:tabs>
              <w:jc w:val="both"/>
              <w:rPr>
                <w:rFonts w:cs="Times New Roman"/>
                <w:i/>
                <w:szCs w:val="26"/>
              </w:rPr>
            </w:pPr>
            <w:r w:rsidRPr="005D4685">
              <w:rPr>
                <w:rFonts w:cs="Times New Roman"/>
                <w:szCs w:val="26"/>
              </w:rPr>
              <w:t xml:space="preserve">                                                                </w:t>
            </w:r>
            <w:r w:rsidRPr="005D4685">
              <w:rPr>
                <w:rFonts w:cs="Times New Roman"/>
                <w:i/>
                <w:szCs w:val="26"/>
              </w:rPr>
              <w:t>Bằng chữ :…………………………..</w:t>
            </w:r>
          </w:p>
          <w:p w14:paraId="773511B8" w14:textId="77777777" w:rsidR="00ED7687" w:rsidRPr="005D4685" w:rsidRDefault="00ED7687" w:rsidP="00674094">
            <w:pPr>
              <w:tabs>
                <w:tab w:val="left" w:pos="5207"/>
              </w:tabs>
              <w:jc w:val="both"/>
              <w:rPr>
                <w:rFonts w:cs="Times New Roman"/>
                <w:szCs w:val="26"/>
              </w:rPr>
            </w:pPr>
          </w:p>
          <w:p w14:paraId="49F5AE4A"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Người nhận                                        Nhân viên giao hàng</w:t>
            </w:r>
          </w:p>
          <w:p w14:paraId="712C1CD4"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445AE9F3" w14:textId="77777777" w:rsidR="00ED7687" w:rsidRPr="005D4685" w:rsidRDefault="00ED7687" w:rsidP="00674094">
            <w:pPr>
              <w:tabs>
                <w:tab w:val="left" w:pos="5207"/>
              </w:tabs>
              <w:jc w:val="both"/>
              <w:rPr>
                <w:rFonts w:cs="Times New Roman"/>
                <w:szCs w:val="26"/>
              </w:rPr>
            </w:pPr>
          </w:p>
          <w:p w14:paraId="6ECDEFB5" w14:textId="77777777" w:rsidR="00ED7687" w:rsidRPr="005D4685" w:rsidRDefault="00ED7687" w:rsidP="00674094">
            <w:pPr>
              <w:tabs>
                <w:tab w:val="left" w:pos="5207"/>
              </w:tabs>
              <w:jc w:val="both"/>
              <w:rPr>
                <w:rFonts w:cs="Times New Roman"/>
                <w:szCs w:val="26"/>
              </w:rPr>
            </w:pPr>
          </w:p>
          <w:p w14:paraId="6D71EA30" w14:textId="77777777" w:rsidR="00ED7687" w:rsidRPr="005D4685" w:rsidRDefault="00ED7687" w:rsidP="00674094">
            <w:pPr>
              <w:tabs>
                <w:tab w:val="left" w:pos="5207"/>
              </w:tabs>
              <w:jc w:val="both"/>
              <w:rPr>
                <w:rFonts w:cs="Times New Roman"/>
                <w:szCs w:val="26"/>
              </w:rPr>
            </w:pPr>
          </w:p>
        </w:tc>
      </w:tr>
    </w:tbl>
    <w:p w14:paraId="0C4D8AD9" w14:textId="17A2CB0D" w:rsidR="00ED7687" w:rsidRPr="00FB080D" w:rsidRDefault="00ED7687" w:rsidP="00674094">
      <w:pPr>
        <w:pStyle w:val="ListParagraph"/>
        <w:numPr>
          <w:ilvl w:val="0"/>
          <w:numId w:val="2"/>
        </w:numPr>
        <w:spacing w:after="120" w:line="300" w:lineRule="auto"/>
        <w:jc w:val="both"/>
        <w:rPr>
          <w:rFonts w:ascii="Times New Roman" w:hAnsi="Times New Roman" w:cs="Times New Roman"/>
          <w:sz w:val="26"/>
          <w:szCs w:val="26"/>
        </w:rPr>
      </w:pPr>
      <w:r w:rsidRPr="00FB080D">
        <w:rPr>
          <w:rFonts w:cs="Times New Roman"/>
          <w:szCs w:val="26"/>
        </w:rPr>
        <w:br w:type="page"/>
      </w:r>
      <w:r w:rsidR="00FB080D" w:rsidRPr="00FB080D">
        <w:rPr>
          <w:rFonts w:cs="Times New Roman"/>
          <w:szCs w:val="26"/>
        </w:rPr>
        <w:lastRenderedPageBreak/>
        <w:t xml:space="preserve"> </w:t>
      </w:r>
      <w:r w:rsidRPr="00FB080D">
        <w:rPr>
          <w:rFonts w:ascii="Times New Roman" w:hAnsi="Times New Roman" w:cs="Times New Roman"/>
          <w:sz w:val="26"/>
          <w:szCs w:val="26"/>
        </w:rPr>
        <w:t>Mẫu biểu 8(MB8) : Hóa đơn thanh toán tiền hàng, do nhân viên bộ phận kho lập gửi cho NXB để thanh toán với bộ phận thu ngân</w:t>
      </w:r>
    </w:p>
    <w:p w14:paraId="15D46E51" w14:textId="77777777" w:rsidR="00ED7687" w:rsidRPr="005D4685" w:rsidRDefault="00ED7687" w:rsidP="00674094">
      <w:pPr>
        <w:pStyle w:val="ListParagraph"/>
        <w:spacing w:after="120" w:line="300" w:lineRule="auto"/>
        <w:jc w:val="both"/>
        <w:rPr>
          <w:rFonts w:ascii="Times New Roman" w:hAnsi="Times New Roman" w:cs="Times New Roman"/>
          <w:sz w:val="26"/>
          <w:szCs w:val="26"/>
        </w:rPr>
      </w:pPr>
    </w:p>
    <w:tbl>
      <w:tblPr>
        <w:tblStyle w:val="TableGrid"/>
        <w:tblW w:w="0" w:type="auto"/>
        <w:jc w:val="center"/>
        <w:tblLook w:val="04A0" w:firstRow="1" w:lastRow="0" w:firstColumn="1" w:lastColumn="0" w:noHBand="0" w:noVBand="1"/>
      </w:tblPr>
      <w:tblGrid>
        <w:gridCol w:w="854"/>
        <w:gridCol w:w="1297"/>
        <w:gridCol w:w="2352"/>
        <w:gridCol w:w="1134"/>
        <w:gridCol w:w="1275"/>
        <w:gridCol w:w="1780"/>
      </w:tblGrid>
      <w:tr w:rsidR="00ED7687" w:rsidRPr="005D4685" w14:paraId="4DF2060F" w14:textId="77777777" w:rsidTr="005824DA">
        <w:trPr>
          <w:jc w:val="center"/>
        </w:trPr>
        <w:tc>
          <w:tcPr>
            <w:tcW w:w="8692" w:type="dxa"/>
            <w:gridSpan w:val="6"/>
          </w:tcPr>
          <w:p w14:paraId="1198D7D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2F9D38B6"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3D955D4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262871B8" w14:textId="77777777" w:rsidR="00ED7687" w:rsidRPr="005D4685" w:rsidRDefault="00ED7687" w:rsidP="00674094">
            <w:pPr>
              <w:pStyle w:val="ListParagraph"/>
              <w:spacing w:after="120" w:line="300" w:lineRule="auto"/>
              <w:ind w:left="0"/>
              <w:jc w:val="both"/>
              <w:rPr>
                <w:rFonts w:ascii="Times New Roman" w:hAnsi="Times New Roman" w:cs="Times New Roman"/>
                <w:sz w:val="26"/>
                <w:szCs w:val="26"/>
              </w:rPr>
            </w:pPr>
          </w:p>
          <w:p w14:paraId="789F5C28"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HÓA ĐƠN THANH TOÁN TIỀN HÀNG</w:t>
            </w:r>
          </w:p>
          <w:p w14:paraId="149F7334"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4413515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3424E42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 ..….…………….......................</w:t>
            </w:r>
          </w:p>
          <w:p w14:paraId="0650983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5CEB26E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443F5D7B" w14:textId="77777777" w:rsidR="00ED7687" w:rsidRPr="005D4685" w:rsidRDefault="00ED7687" w:rsidP="00674094">
            <w:pPr>
              <w:jc w:val="both"/>
              <w:rPr>
                <w:rFonts w:cs="Times New Roman"/>
                <w:szCs w:val="26"/>
              </w:rPr>
            </w:pPr>
          </w:p>
        </w:tc>
      </w:tr>
      <w:tr w:rsidR="00ED7687" w:rsidRPr="005D4685" w14:paraId="4ED59E2A" w14:textId="77777777" w:rsidTr="005824DA">
        <w:trPr>
          <w:jc w:val="center"/>
        </w:trPr>
        <w:tc>
          <w:tcPr>
            <w:tcW w:w="854" w:type="dxa"/>
          </w:tcPr>
          <w:p w14:paraId="58DF4723"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08B8F3D1"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2352" w:type="dxa"/>
          </w:tcPr>
          <w:p w14:paraId="3A6E5432"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1134" w:type="dxa"/>
          </w:tcPr>
          <w:p w14:paraId="35A0CFA4" w14:textId="77777777" w:rsidR="00ED7687" w:rsidRPr="005D4685" w:rsidRDefault="00ED7687" w:rsidP="00674094">
            <w:pPr>
              <w:jc w:val="center"/>
              <w:rPr>
                <w:rFonts w:cs="Times New Roman"/>
                <w:szCs w:val="26"/>
                <w:lang w:val="en-US"/>
              </w:rPr>
            </w:pPr>
            <w:r w:rsidRPr="005D4685">
              <w:rPr>
                <w:rFonts w:cs="Times New Roman"/>
                <w:szCs w:val="26"/>
                <w:lang w:val="en-US"/>
              </w:rPr>
              <w:t>Đơn giá</w:t>
            </w:r>
          </w:p>
        </w:tc>
        <w:tc>
          <w:tcPr>
            <w:tcW w:w="1275" w:type="dxa"/>
          </w:tcPr>
          <w:p w14:paraId="754A995F"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c>
          <w:tcPr>
            <w:tcW w:w="1780" w:type="dxa"/>
          </w:tcPr>
          <w:p w14:paraId="49EAC6B3" w14:textId="77777777" w:rsidR="00ED7687" w:rsidRPr="005D4685" w:rsidRDefault="00ED7687" w:rsidP="00674094">
            <w:pPr>
              <w:jc w:val="center"/>
              <w:rPr>
                <w:rFonts w:cs="Times New Roman"/>
                <w:szCs w:val="26"/>
                <w:lang w:val="en-US"/>
              </w:rPr>
            </w:pPr>
            <w:r w:rsidRPr="005D4685">
              <w:rPr>
                <w:rFonts w:cs="Times New Roman"/>
                <w:szCs w:val="26"/>
                <w:lang w:val="en-US"/>
              </w:rPr>
              <w:t>Thành tiền</w:t>
            </w:r>
          </w:p>
        </w:tc>
      </w:tr>
      <w:tr w:rsidR="00ED7687" w:rsidRPr="005D4685" w14:paraId="2692F39B" w14:textId="77777777" w:rsidTr="005824DA">
        <w:trPr>
          <w:jc w:val="center"/>
        </w:trPr>
        <w:tc>
          <w:tcPr>
            <w:tcW w:w="854" w:type="dxa"/>
          </w:tcPr>
          <w:p w14:paraId="742182A1" w14:textId="77777777" w:rsidR="00ED7687" w:rsidRPr="005D4685" w:rsidRDefault="00ED7687" w:rsidP="00674094">
            <w:pPr>
              <w:jc w:val="both"/>
              <w:rPr>
                <w:rFonts w:cs="Times New Roman"/>
                <w:szCs w:val="26"/>
              </w:rPr>
            </w:pPr>
          </w:p>
        </w:tc>
        <w:tc>
          <w:tcPr>
            <w:tcW w:w="1297" w:type="dxa"/>
          </w:tcPr>
          <w:p w14:paraId="449D3E5E" w14:textId="77777777" w:rsidR="00ED7687" w:rsidRPr="005D4685" w:rsidRDefault="00ED7687" w:rsidP="00674094">
            <w:pPr>
              <w:jc w:val="both"/>
              <w:rPr>
                <w:rFonts w:cs="Times New Roman"/>
                <w:szCs w:val="26"/>
              </w:rPr>
            </w:pPr>
          </w:p>
        </w:tc>
        <w:tc>
          <w:tcPr>
            <w:tcW w:w="2352" w:type="dxa"/>
          </w:tcPr>
          <w:p w14:paraId="5F6E7AEE" w14:textId="77777777" w:rsidR="00ED7687" w:rsidRPr="005D4685" w:rsidRDefault="00ED7687" w:rsidP="00674094">
            <w:pPr>
              <w:jc w:val="both"/>
              <w:rPr>
                <w:rFonts w:cs="Times New Roman"/>
                <w:szCs w:val="26"/>
              </w:rPr>
            </w:pPr>
          </w:p>
        </w:tc>
        <w:tc>
          <w:tcPr>
            <w:tcW w:w="1134" w:type="dxa"/>
          </w:tcPr>
          <w:p w14:paraId="2C6EF40C" w14:textId="77777777" w:rsidR="00ED7687" w:rsidRPr="005D4685" w:rsidRDefault="00ED7687" w:rsidP="00674094">
            <w:pPr>
              <w:jc w:val="both"/>
              <w:rPr>
                <w:rFonts w:cs="Times New Roman"/>
                <w:szCs w:val="26"/>
              </w:rPr>
            </w:pPr>
          </w:p>
        </w:tc>
        <w:tc>
          <w:tcPr>
            <w:tcW w:w="1275" w:type="dxa"/>
          </w:tcPr>
          <w:p w14:paraId="3795464E" w14:textId="77777777" w:rsidR="00ED7687" w:rsidRPr="005D4685" w:rsidRDefault="00ED7687" w:rsidP="00674094">
            <w:pPr>
              <w:jc w:val="both"/>
              <w:rPr>
                <w:rFonts w:cs="Times New Roman"/>
                <w:szCs w:val="26"/>
              </w:rPr>
            </w:pPr>
          </w:p>
        </w:tc>
        <w:tc>
          <w:tcPr>
            <w:tcW w:w="1780" w:type="dxa"/>
          </w:tcPr>
          <w:p w14:paraId="74B6DEEC" w14:textId="77777777" w:rsidR="00ED7687" w:rsidRPr="005D4685" w:rsidRDefault="00ED7687" w:rsidP="00674094">
            <w:pPr>
              <w:jc w:val="both"/>
              <w:rPr>
                <w:rFonts w:cs="Times New Roman"/>
                <w:szCs w:val="26"/>
              </w:rPr>
            </w:pPr>
          </w:p>
        </w:tc>
      </w:tr>
      <w:tr w:rsidR="00ED7687" w:rsidRPr="005D4685" w14:paraId="59F20F03" w14:textId="77777777" w:rsidTr="005824DA">
        <w:trPr>
          <w:jc w:val="center"/>
        </w:trPr>
        <w:tc>
          <w:tcPr>
            <w:tcW w:w="854" w:type="dxa"/>
          </w:tcPr>
          <w:p w14:paraId="6E983C20" w14:textId="77777777" w:rsidR="00ED7687" w:rsidRPr="005D4685" w:rsidRDefault="00ED7687" w:rsidP="00674094">
            <w:pPr>
              <w:jc w:val="both"/>
              <w:rPr>
                <w:rFonts w:cs="Times New Roman"/>
                <w:szCs w:val="26"/>
              </w:rPr>
            </w:pPr>
          </w:p>
        </w:tc>
        <w:tc>
          <w:tcPr>
            <w:tcW w:w="1297" w:type="dxa"/>
          </w:tcPr>
          <w:p w14:paraId="61478804" w14:textId="77777777" w:rsidR="00ED7687" w:rsidRPr="005D4685" w:rsidRDefault="00ED7687" w:rsidP="00674094">
            <w:pPr>
              <w:jc w:val="both"/>
              <w:rPr>
                <w:rFonts w:cs="Times New Roman"/>
                <w:szCs w:val="26"/>
              </w:rPr>
            </w:pPr>
          </w:p>
        </w:tc>
        <w:tc>
          <w:tcPr>
            <w:tcW w:w="2352" w:type="dxa"/>
          </w:tcPr>
          <w:p w14:paraId="1039ECFA" w14:textId="77777777" w:rsidR="00ED7687" w:rsidRPr="005D4685" w:rsidRDefault="00ED7687" w:rsidP="00674094">
            <w:pPr>
              <w:jc w:val="both"/>
              <w:rPr>
                <w:rFonts w:cs="Times New Roman"/>
                <w:szCs w:val="26"/>
              </w:rPr>
            </w:pPr>
          </w:p>
        </w:tc>
        <w:tc>
          <w:tcPr>
            <w:tcW w:w="1134" w:type="dxa"/>
          </w:tcPr>
          <w:p w14:paraId="1944FF66" w14:textId="77777777" w:rsidR="00ED7687" w:rsidRPr="005D4685" w:rsidRDefault="00ED7687" w:rsidP="00674094">
            <w:pPr>
              <w:jc w:val="both"/>
              <w:rPr>
                <w:rFonts w:cs="Times New Roman"/>
                <w:szCs w:val="26"/>
              </w:rPr>
            </w:pPr>
          </w:p>
        </w:tc>
        <w:tc>
          <w:tcPr>
            <w:tcW w:w="1275" w:type="dxa"/>
          </w:tcPr>
          <w:p w14:paraId="0706B7F6" w14:textId="77777777" w:rsidR="00ED7687" w:rsidRPr="005D4685" w:rsidRDefault="00ED7687" w:rsidP="00674094">
            <w:pPr>
              <w:jc w:val="both"/>
              <w:rPr>
                <w:rFonts w:cs="Times New Roman"/>
                <w:szCs w:val="26"/>
              </w:rPr>
            </w:pPr>
          </w:p>
        </w:tc>
        <w:tc>
          <w:tcPr>
            <w:tcW w:w="1780" w:type="dxa"/>
          </w:tcPr>
          <w:p w14:paraId="27CC0BEB" w14:textId="77777777" w:rsidR="00ED7687" w:rsidRPr="005D4685" w:rsidRDefault="00ED7687" w:rsidP="00674094">
            <w:pPr>
              <w:jc w:val="both"/>
              <w:rPr>
                <w:rFonts w:cs="Times New Roman"/>
                <w:szCs w:val="26"/>
              </w:rPr>
            </w:pPr>
          </w:p>
        </w:tc>
      </w:tr>
      <w:tr w:rsidR="00ED7687" w:rsidRPr="005D4685" w14:paraId="7DD15D10" w14:textId="77777777" w:rsidTr="005824DA">
        <w:trPr>
          <w:jc w:val="center"/>
        </w:trPr>
        <w:tc>
          <w:tcPr>
            <w:tcW w:w="854" w:type="dxa"/>
          </w:tcPr>
          <w:p w14:paraId="3636BB5C" w14:textId="77777777" w:rsidR="00ED7687" w:rsidRPr="005D4685" w:rsidRDefault="00ED7687" w:rsidP="00674094">
            <w:pPr>
              <w:jc w:val="both"/>
              <w:rPr>
                <w:rFonts w:cs="Times New Roman"/>
                <w:szCs w:val="26"/>
              </w:rPr>
            </w:pPr>
          </w:p>
        </w:tc>
        <w:tc>
          <w:tcPr>
            <w:tcW w:w="1297" w:type="dxa"/>
          </w:tcPr>
          <w:p w14:paraId="6CBE8705" w14:textId="77777777" w:rsidR="00ED7687" w:rsidRPr="005D4685" w:rsidRDefault="00ED7687" w:rsidP="00674094">
            <w:pPr>
              <w:jc w:val="both"/>
              <w:rPr>
                <w:rFonts w:cs="Times New Roman"/>
                <w:szCs w:val="26"/>
              </w:rPr>
            </w:pPr>
          </w:p>
        </w:tc>
        <w:tc>
          <w:tcPr>
            <w:tcW w:w="2352" w:type="dxa"/>
          </w:tcPr>
          <w:p w14:paraId="644EB969" w14:textId="77777777" w:rsidR="00ED7687" w:rsidRPr="005D4685" w:rsidRDefault="00ED7687" w:rsidP="00674094">
            <w:pPr>
              <w:jc w:val="both"/>
              <w:rPr>
                <w:rFonts w:cs="Times New Roman"/>
                <w:szCs w:val="26"/>
              </w:rPr>
            </w:pPr>
          </w:p>
        </w:tc>
        <w:tc>
          <w:tcPr>
            <w:tcW w:w="1134" w:type="dxa"/>
          </w:tcPr>
          <w:p w14:paraId="3B2BCEE1" w14:textId="77777777" w:rsidR="00ED7687" w:rsidRPr="005D4685" w:rsidRDefault="00ED7687" w:rsidP="00674094">
            <w:pPr>
              <w:jc w:val="both"/>
              <w:rPr>
                <w:rFonts w:cs="Times New Roman"/>
                <w:szCs w:val="26"/>
              </w:rPr>
            </w:pPr>
          </w:p>
        </w:tc>
        <w:tc>
          <w:tcPr>
            <w:tcW w:w="1275" w:type="dxa"/>
          </w:tcPr>
          <w:p w14:paraId="1AAC707F" w14:textId="77777777" w:rsidR="00ED7687" w:rsidRPr="005D4685" w:rsidRDefault="00ED7687" w:rsidP="00674094">
            <w:pPr>
              <w:jc w:val="both"/>
              <w:rPr>
                <w:rFonts w:cs="Times New Roman"/>
                <w:szCs w:val="26"/>
              </w:rPr>
            </w:pPr>
          </w:p>
        </w:tc>
        <w:tc>
          <w:tcPr>
            <w:tcW w:w="1780" w:type="dxa"/>
          </w:tcPr>
          <w:p w14:paraId="64647B0C" w14:textId="77777777" w:rsidR="00ED7687" w:rsidRPr="005D4685" w:rsidRDefault="00ED7687" w:rsidP="00674094">
            <w:pPr>
              <w:jc w:val="both"/>
              <w:rPr>
                <w:rFonts w:cs="Times New Roman"/>
                <w:szCs w:val="26"/>
              </w:rPr>
            </w:pPr>
          </w:p>
        </w:tc>
      </w:tr>
      <w:tr w:rsidR="00ED7687" w:rsidRPr="005D4685" w14:paraId="2253B7D4" w14:textId="77777777" w:rsidTr="005824DA">
        <w:trPr>
          <w:jc w:val="center"/>
        </w:trPr>
        <w:tc>
          <w:tcPr>
            <w:tcW w:w="854" w:type="dxa"/>
          </w:tcPr>
          <w:p w14:paraId="63EC299E" w14:textId="77777777" w:rsidR="00ED7687" w:rsidRPr="005D4685" w:rsidRDefault="00ED7687" w:rsidP="00674094">
            <w:pPr>
              <w:jc w:val="both"/>
              <w:rPr>
                <w:rFonts w:cs="Times New Roman"/>
                <w:szCs w:val="26"/>
              </w:rPr>
            </w:pPr>
          </w:p>
        </w:tc>
        <w:tc>
          <w:tcPr>
            <w:tcW w:w="1297" w:type="dxa"/>
          </w:tcPr>
          <w:p w14:paraId="76058782" w14:textId="77777777" w:rsidR="00ED7687" w:rsidRPr="005D4685" w:rsidRDefault="00ED7687" w:rsidP="00674094">
            <w:pPr>
              <w:jc w:val="both"/>
              <w:rPr>
                <w:rFonts w:cs="Times New Roman"/>
                <w:szCs w:val="26"/>
              </w:rPr>
            </w:pPr>
          </w:p>
        </w:tc>
        <w:tc>
          <w:tcPr>
            <w:tcW w:w="2352" w:type="dxa"/>
          </w:tcPr>
          <w:p w14:paraId="4D2C82C2" w14:textId="77777777" w:rsidR="00ED7687" w:rsidRPr="005D4685" w:rsidRDefault="00ED7687" w:rsidP="00674094">
            <w:pPr>
              <w:jc w:val="both"/>
              <w:rPr>
                <w:rFonts w:cs="Times New Roman"/>
                <w:szCs w:val="26"/>
              </w:rPr>
            </w:pPr>
          </w:p>
        </w:tc>
        <w:tc>
          <w:tcPr>
            <w:tcW w:w="1134" w:type="dxa"/>
          </w:tcPr>
          <w:p w14:paraId="3FA1221F" w14:textId="77777777" w:rsidR="00ED7687" w:rsidRPr="005D4685" w:rsidRDefault="00ED7687" w:rsidP="00674094">
            <w:pPr>
              <w:jc w:val="both"/>
              <w:rPr>
                <w:rFonts w:cs="Times New Roman"/>
                <w:szCs w:val="26"/>
              </w:rPr>
            </w:pPr>
          </w:p>
        </w:tc>
        <w:tc>
          <w:tcPr>
            <w:tcW w:w="1275" w:type="dxa"/>
          </w:tcPr>
          <w:p w14:paraId="23A6CA58" w14:textId="77777777" w:rsidR="00ED7687" w:rsidRPr="005D4685" w:rsidRDefault="00ED7687" w:rsidP="00674094">
            <w:pPr>
              <w:jc w:val="both"/>
              <w:rPr>
                <w:rFonts w:cs="Times New Roman"/>
                <w:szCs w:val="26"/>
              </w:rPr>
            </w:pPr>
          </w:p>
        </w:tc>
        <w:tc>
          <w:tcPr>
            <w:tcW w:w="1780" w:type="dxa"/>
          </w:tcPr>
          <w:p w14:paraId="50AD4598" w14:textId="77777777" w:rsidR="00ED7687" w:rsidRPr="005D4685" w:rsidRDefault="00ED7687" w:rsidP="00674094">
            <w:pPr>
              <w:jc w:val="both"/>
              <w:rPr>
                <w:rFonts w:cs="Times New Roman"/>
                <w:szCs w:val="26"/>
              </w:rPr>
            </w:pPr>
          </w:p>
        </w:tc>
      </w:tr>
      <w:tr w:rsidR="00ED7687" w:rsidRPr="005D4685" w14:paraId="23405B58" w14:textId="77777777" w:rsidTr="005824DA">
        <w:trPr>
          <w:trHeight w:val="1636"/>
          <w:jc w:val="center"/>
        </w:trPr>
        <w:tc>
          <w:tcPr>
            <w:tcW w:w="8692" w:type="dxa"/>
            <w:gridSpan w:val="6"/>
          </w:tcPr>
          <w:p w14:paraId="00C0112B" w14:textId="77777777" w:rsidR="00ED7687" w:rsidRPr="005D4685" w:rsidRDefault="00ED7687" w:rsidP="00674094">
            <w:pPr>
              <w:tabs>
                <w:tab w:val="left" w:pos="5207"/>
              </w:tabs>
              <w:jc w:val="both"/>
              <w:rPr>
                <w:rFonts w:cs="Times New Roman"/>
                <w:szCs w:val="26"/>
              </w:rPr>
            </w:pPr>
            <w:r w:rsidRPr="005D4685">
              <w:rPr>
                <w:rFonts w:cs="Times New Roman"/>
                <w:szCs w:val="26"/>
              </w:rPr>
              <w:tab/>
            </w:r>
          </w:p>
          <w:p w14:paraId="635F473B"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Tồng tiền : ………..………………</w:t>
            </w:r>
          </w:p>
          <w:p w14:paraId="593C8D82" w14:textId="77777777" w:rsidR="00ED7687" w:rsidRPr="005D4685" w:rsidRDefault="00ED7687" w:rsidP="00674094">
            <w:pPr>
              <w:tabs>
                <w:tab w:val="left" w:pos="5207"/>
              </w:tabs>
              <w:jc w:val="both"/>
              <w:rPr>
                <w:rFonts w:cs="Times New Roman"/>
                <w:i/>
                <w:szCs w:val="26"/>
              </w:rPr>
            </w:pPr>
            <w:r w:rsidRPr="005D4685">
              <w:rPr>
                <w:rFonts w:cs="Times New Roman"/>
                <w:szCs w:val="26"/>
              </w:rPr>
              <w:t xml:space="preserve">                                                                </w:t>
            </w:r>
            <w:r w:rsidRPr="005D4685">
              <w:rPr>
                <w:rFonts w:cs="Times New Roman"/>
                <w:i/>
                <w:szCs w:val="26"/>
              </w:rPr>
              <w:t>Bằng chữ :…………………………..</w:t>
            </w:r>
          </w:p>
          <w:p w14:paraId="030D88D3"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w:t>
            </w:r>
          </w:p>
          <w:p w14:paraId="3946BCE7"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Đại diện nhà xuất bản        Bộ phận quản lý kho          Nhân viên thu ngân     </w:t>
            </w:r>
          </w:p>
          <w:p w14:paraId="69C9B0E0" w14:textId="77777777" w:rsidR="00ED7687" w:rsidRPr="005D4685" w:rsidRDefault="00ED7687" w:rsidP="00674094">
            <w:pPr>
              <w:tabs>
                <w:tab w:val="left" w:pos="5207"/>
              </w:tabs>
              <w:jc w:val="both"/>
              <w:rPr>
                <w:rFonts w:cs="Times New Roman"/>
                <w:szCs w:val="26"/>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799372BD" w14:textId="77777777" w:rsidR="00ED7687" w:rsidRPr="005D4685" w:rsidRDefault="00ED7687" w:rsidP="00674094">
            <w:pPr>
              <w:tabs>
                <w:tab w:val="left" w:pos="5207"/>
              </w:tabs>
              <w:jc w:val="both"/>
              <w:rPr>
                <w:rFonts w:cs="Times New Roman"/>
                <w:szCs w:val="26"/>
              </w:rPr>
            </w:pPr>
          </w:p>
          <w:p w14:paraId="28A5B60C" w14:textId="77777777" w:rsidR="00ED7687" w:rsidRPr="005D4685" w:rsidRDefault="00ED7687" w:rsidP="00674094">
            <w:pPr>
              <w:tabs>
                <w:tab w:val="left" w:pos="5207"/>
              </w:tabs>
              <w:jc w:val="both"/>
              <w:rPr>
                <w:rFonts w:cs="Times New Roman"/>
                <w:szCs w:val="26"/>
              </w:rPr>
            </w:pPr>
          </w:p>
          <w:p w14:paraId="7845A7B9" w14:textId="77777777" w:rsidR="00ED7687" w:rsidRPr="005D4685" w:rsidRDefault="00ED7687" w:rsidP="00674094">
            <w:pPr>
              <w:tabs>
                <w:tab w:val="left" w:pos="5207"/>
              </w:tabs>
              <w:jc w:val="both"/>
              <w:rPr>
                <w:rFonts w:cs="Times New Roman"/>
                <w:szCs w:val="26"/>
              </w:rPr>
            </w:pPr>
          </w:p>
        </w:tc>
      </w:tr>
    </w:tbl>
    <w:p w14:paraId="30DC8136" w14:textId="045F596B" w:rsidR="00ED7687" w:rsidRDefault="00ED7687" w:rsidP="00674094">
      <w:pPr>
        <w:ind w:firstLine="720"/>
        <w:jc w:val="both"/>
        <w:rPr>
          <w:rStyle w:val="Heading1Char"/>
          <w:rFonts w:cs="Times New Roman"/>
          <w:b w:val="0"/>
          <w:color w:val="auto"/>
          <w:sz w:val="26"/>
          <w:szCs w:val="26"/>
          <w:lang w:val="en-US"/>
        </w:rPr>
      </w:pPr>
    </w:p>
    <w:p w14:paraId="78CC6526" w14:textId="77777777" w:rsidR="009E5993" w:rsidRDefault="009E5993" w:rsidP="004230F1">
      <w:pPr>
        <w:jc w:val="both"/>
        <w:rPr>
          <w:rStyle w:val="Heading1Char"/>
          <w:rFonts w:cs="Times New Roman"/>
          <w:b w:val="0"/>
          <w:color w:val="auto"/>
          <w:sz w:val="26"/>
          <w:szCs w:val="26"/>
          <w:lang w:val="en-US"/>
        </w:rPr>
      </w:pPr>
    </w:p>
    <w:p w14:paraId="41E1E6D7" w14:textId="6D14B517" w:rsidR="00ED7687" w:rsidRPr="00FB080D" w:rsidRDefault="00FB080D" w:rsidP="00A4731E">
      <w:pPr>
        <w:pStyle w:val="Heading2"/>
      </w:pPr>
      <w:bookmarkStart w:id="6" w:name="_Toc44827287"/>
      <w:r w:rsidRPr="00FB080D">
        <w:lastRenderedPageBreak/>
        <w:t>II. Mô hình hóa hệ thống</w:t>
      </w:r>
      <w:bookmarkEnd w:id="6"/>
      <w:r w:rsidRPr="00FB080D">
        <w:t xml:space="preserve"> </w:t>
      </w:r>
    </w:p>
    <w:p w14:paraId="4E74252C" w14:textId="5DF7A8CE" w:rsidR="00FB080D" w:rsidRPr="00E61932" w:rsidRDefault="00FB080D" w:rsidP="001065B7">
      <w:pPr>
        <w:pStyle w:val="Heading3"/>
        <w:ind w:firstLine="0"/>
      </w:pPr>
      <w:bookmarkStart w:id="7" w:name="_Toc44827288"/>
      <w:r w:rsidRPr="00E61932">
        <w:t>1. Mô hình tiến trình nghiệp vụ</w:t>
      </w:r>
      <w:bookmarkEnd w:id="7"/>
    </w:p>
    <w:p w14:paraId="5BA73A65" w14:textId="77777777" w:rsidR="00FB080D" w:rsidRPr="005D4685" w:rsidRDefault="00FB080D" w:rsidP="001065B7">
      <w:pPr>
        <w:numPr>
          <w:ilvl w:val="0"/>
          <w:numId w:val="4"/>
        </w:numPr>
        <w:spacing w:after="0"/>
        <w:ind w:left="426" w:firstLine="0"/>
        <w:jc w:val="both"/>
        <w:rPr>
          <w:rFonts w:cs="Times New Roman"/>
          <w:noProof/>
          <w:szCs w:val="26"/>
        </w:rPr>
      </w:pPr>
      <w:r w:rsidRPr="005D4685">
        <w:rPr>
          <w:rFonts w:cs="Times New Roman"/>
          <w:noProof/>
          <w:szCs w:val="26"/>
        </w:rPr>
        <w:t xml:space="preserve">Hình chữ nhật biểu diễn bộ phận của hệ thống : </w:t>
      </w:r>
    </w:p>
    <w:p w14:paraId="397809D0" w14:textId="77777777" w:rsidR="00FB080D" w:rsidRPr="005D4685" w:rsidRDefault="00FB080D" w:rsidP="001065B7">
      <w:pPr>
        <w:ind w:left="426"/>
        <w:rPr>
          <w:rFonts w:cs="Times New Roman"/>
          <w:noProof/>
          <w:szCs w:val="26"/>
        </w:rPr>
      </w:pPr>
      <w:r>
        <w:rPr>
          <w:rFonts w:cs="Times New Roman"/>
          <w:noProof/>
          <w:szCs w:val="26"/>
        </w:rPr>
        <mc:AlternateContent>
          <mc:Choice Requires="wpg">
            <w:drawing>
              <wp:anchor distT="0" distB="0" distL="114300" distR="114300" simplePos="0" relativeHeight="251661312" behindDoc="0" locked="0" layoutInCell="1" allowOverlap="1" wp14:anchorId="03ABE35D" wp14:editId="743E1FCD">
                <wp:simplePos x="0" y="0"/>
                <wp:positionH relativeFrom="column">
                  <wp:posOffset>1895475</wp:posOffset>
                </wp:positionH>
                <wp:positionV relativeFrom="paragraph">
                  <wp:posOffset>248285</wp:posOffset>
                </wp:positionV>
                <wp:extent cx="1571625" cy="1423035"/>
                <wp:effectExtent l="9525" t="10160" r="9525" b="14605"/>
                <wp:wrapNone/>
                <wp:docPr id="1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1625" cy="1423035"/>
                          <a:chOff x="4050" y="3549"/>
                          <a:chExt cx="2475" cy="2241"/>
                        </a:xfrm>
                      </wpg:grpSpPr>
                      <wps:wsp>
                        <wps:cNvPr id="12" name="Rectangle 3"/>
                        <wps:cNvSpPr>
                          <a:spLocks noChangeArrowheads="1"/>
                        </wps:cNvSpPr>
                        <wps:spPr bwMode="auto">
                          <a:xfrm>
                            <a:off x="4050" y="3549"/>
                            <a:ext cx="2475" cy="22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4A1F63" w14:textId="77777777" w:rsidR="00834898" w:rsidRPr="002868BF" w:rsidRDefault="00834898" w:rsidP="00FB080D">
                              <w:pPr>
                                <w:spacing w:line="240" w:lineRule="auto"/>
                                <w:rPr>
                                  <w:noProof/>
                                  <w:sz w:val="28"/>
                                  <w:szCs w:val="28"/>
                                </w:rPr>
                              </w:pPr>
                              <w:r>
                                <w:rPr>
                                  <w:noProof/>
                                  <w:sz w:val="28"/>
                                  <w:szCs w:val="28"/>
                                </w:rPr>
                                <w:t xml:space="preserve">  </w:t>
                              </w:r>
                              <w:r w:rsidRPr="002868BF">
                                <w:rPr>
                                  <w:noProof/>
                                  <w:sz w:val="28"/>
                                  <w:szCs w:val="28"/>
                                </w:rPr>
                                <w:t>Tên bộ phận</w:t>
                              </w:r>
                            </w:p>
                            <w:p w14:paraId="56A2E517" w14:textId="77777777" w:rsidR="00834898" w:rsidRPr="002868BF" w:rsidRDefault="00834898" w:rsidP="00FB080D">
                              <w:pPr>
                                <w:spacing w:line="240" w:lineRule="auto"/>
                                <w:rPr>
                                  <w:noProof/>
                                  <w:sz w:val="28"/>
                                  <w:szCs w:val="28"/>
                                </w:rPr>
                              </w:pPr>
                              <w:r w:rsidRPr="002868BF">
                                <w:rPr>
                                  <w:noProof/>
                                  <w:sz w:val="28"/>
                                  <w:szCs w:val="28"/>
                                </w:rPr>
                                <w:t>- Chức năng 1</w:t>
                              </w:r>
                            </w:p>
                            <w:p w14:paraId="423B922D" w14:textId="77777777" w:rsidR="00834898" w:rsidRDefault="00834898" w:rsidP="00FB080D">
                              <w:pPr>
                                <w:spacing w:line="240" w:lineRule="auto"/>
                                <w:rPr>
                                  <w:noProof/>
                                  <w:sz w:val="28"/>
                                  <w:szCs w:val="28"/>
                                </w:rPr>
                              </w:pPr>
                              <w:r w:rsidRPr="002868BF">
                                <w:rPr>
                                  <w:noProof/>
                                  <w:sz w:val="28"/>
                                  <w:szCs w:val="28"/>
                                </w:rPr>
                                <w:t>- Chức năng 2</w:t>
                              </w:r>
                            </w:p>
                            <w:p w14:paraId="026394A1" w14:textId="77777777" w:rsidR="00834898" w:rsidRPr="002868BF" w:rsidRDefault="00834898" w:rsidP="00FB080D">
                              <w:pPr>
                                <w:spacing w:line="240" w:lineRule="auto"/>
                                <w:rPr>
                                  <w:noProof/>
                                  <w:sz w:val="28"/>
                                  <w:szCs w:val="28"/>
                                </w:rPr>
                              </w:pPr>
                              <w:r>
                                <w:rPr>
                                  <w:noProof/>
                                  <w:sz w:val="28"/>
                                  <w:szCs w:val="28"/>
                                </w:rPr>
                                <w:t>- ……..</w:t>
                              </w:r>
                            </w:p>
                          </w:txbxContent>
                        </wps:txbx>
                        <wps:bodyPr rot="0" vert="horz" wrap="square" lIns="91440" tIns="45720" rIns="91440" bIns="45720" anchor="t" anchorCtr="0" upright="1">
                          <a:noAutofit/>
                        </wps:bodyPr>
                      </wps:wsp>
                      <wps:wsp>
                        <wps:cNvPr id="13" name="Line 4"/>
                        <wps:cNvCnPr>
                          <a:cxnSpLocks noChangeShapeType="1"/>
                        </wps:cNvCnPr>
                        <wps:spPr bwMode="auto">
                          <a:xfrm>
                            <a:off x="4050" y="4109"/>
                            <a:ext cx="24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3ABE35D" id="Group 2" o:spid="_x0000_s1026" style="position:absolute;left:0;text-align:left;margin-left:149.25pt;margin-top:19.55pt;width:123.75pt;height:112.05pt;z-index:251661312" coordorigin="4050,3549" coordsize="2475,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">
                <v:rect id="Rectangle 3" o:spid="_x0000_s1027" style="position:absolute;left:4050;top:3549;width:2475;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" strokeweight="1.5pt">
                  <v:shadow color="#868686"/>
                  <v:textbox>
                    <w:txbxContent>
                      <w:p w14:paraId="204A1F63" w14:textId="77777777" w:rsidR="00834898" w:rsidRPr="002868BF" w:rsidRDefault="00834898" w:rsidP="00FB080D">
                        <w:pPr>
                          <w:spacing w:line="240" w:lineRule="auto"/>
                          <w:rPr>
                            <w:noProof/>
                            <w:sz w:val="28"/>
                            <w:szCs w:val="28"/>
                          </w:rPr>
                        </w:pPr>
                        <w:r>
                          <w:rPr>
                            <w:noProof/>
                            <w:sz w:val="28"/>
                            <w:szCs w:val="28"/>
                          </w:rPr>
                          <w:t xml:space="preserve">  </w:t>
                        </w:r>
                        <w:r w:rsidRPr="002868BF">
                          <w:rPr>
                            <w:noProof/>
                            <w:sz w:val="28"/>
                            <w:szCs w:val="28"/>
                          </w:rPr>
                          <w:t>Tên bộ phận</w:t>
                        </w:r>
                      </w:p>
                      <w:p w14:paraId="56A2E517" w14:textId="77777777" w:rsidR="00834898" w:rsidRPr="002868BF" w:rsidRDefault="00834898" w:rsidP="00FB080D">
                        <w:pPr>
                          <w:spacing w:line="240" w:lineRule="auto"/>
                          <w:rPr>
                            <w:noProof/>
                            <w:sz w:val="28"/>
                            <w:szCs w:val="28"/>
                          </w:rPr>
                        </w:pPr>
                        <w:r w:rsidRPr="002868BF">
                          <w:rPr>
                            <w:noProof/>
                            <w:sz w:val="28"/>
                            <w:szCs w:val="28"/>
                          </w:rPr>
                          <w:t>- Chức năng 1</w:t>
                        </w:r>
                      </w:p>
                      <w:p w14:paraId="423B922D" w14:textId="77777777" w:rsidR="00834898" w:rsidRDefault="00834898" w:rsidP="00FB080D">
                        <w:pPr>
                          <w:spacing w:line="240" w:lineRule="auto"/>
                          <w:rPr>
                            <w:noProof/>
                            <w:sz w:val="28"/>
                            <w:szCs w:val="28"/>
                          </w:rPr>
                        </w:pPr>
                        <w:r w:rsidRPr="002868BF">
                          <w:rPr>
                            <w:noProof/>
                            <w:sz w:val="28"/>
                            <w:szCs w:val="28"/>
                          </w:rPr>
                          <w:t>- Chức năng 2</w:t>
                        </w:r>
                      </w:p>
                      <w:p w14:paraId="026394A1" w14:textId="77777777" w:rsidR="00834898" w:rsidRPr="002868BF" w:rsidRDefault="00834898" w:rsidP="00FB080D">
                        <w:pPr>
                          <w:spacing w:line="240" w:lineRule="auto"/>
                          <w:rPr>
                            <w:noProof/>
                            <w:sz w:val="28"/>
                            <w:szCs w:val="28"/>
                          </w:rPr>
                        </w:pPr>
                        <w:r>
                          <w:rPr>
                            <w:noProof/>
                            <w:sz w:val="28"/>
                            <w:szCs w:val="28"/>
                          </w:rPr>
                          <w:t>- ……..</w:t>
                        </w:r>
                      </w:p>
                    </w:txbxContent>
                  </v:textbox>
                </v:rect>
                <v:line id="Line 4" o:spid="_x0000_s1028" style="position:absolute;visibility:visible;mso-wrap-style:square" from="4050,4109" to="6525,4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" strokeweight="1.5pt">
                  <v:shadow color="#868686"/>
                </v:line>
              </v:group>
            </w:pict>
          </mc:Fallback>
        </mc:AlternateContent>
      </w:r>
    </w:p>
    <w:p w14:paraId="4D1D313A" w14:textId="77777777" w:rsidR="00FB080D" w:rsidRPr="005D4685" w:rsidRDefault="00FB080D" w:rsidP="001065B7">
      <w:pPr>
        <w:ind w:left="426"/>
        <w:rPr>
          <w:rFonts w:cs="Times New Roman"/>
          <w:noProof/>
          <w:szCs w:val="26"/>
        </w:rPr>
      </w:pPr>
    </w:p>
    <w:p w14:paraId="73F64E8A" w14:textId="77777777" w:rsidR="00FB080D" w:rsidRPr="005D4685" w:rsidRDefault="00FB080D" w:rsidP="001065B7">
      <w:pPr>
        <w:ind w:left="426"/>
        <w:rPr>
          <w:rFonts w:cs="Times New Roman"/>
          <w:noProof/>
          <w:szCs w:val="26"/>
        </w:rPr>
      </w:pPr>
    </w:p>
    <w:p w14:paraId="4B30077B" w14:textId="77777777" w:rsidR="00FB080D" w:rsidRPr="005D4685" w:rsidRDefault="00FB080D" w:rsidP="001065B7">
      <w:pPr>
        <w:ind w:left="426"/>
        <w:rPr>
          <w:rFonts w:cs="Times New Roman"/>
          <w:noProof/>
          <w:szCs w:val="26"/>
        </w:rPr>
      </w:pPr>
    </w:p>
    <w:p w14:paraId="0C9BE390" w14:textId="77777777" w:rsidR="00FB080D" w:rsidRPr="005D4685" w:rsidRDefault="00FB080D" w:rsidP="001065B7">
      <w:pPr>
        <w:ind w:left="426"/>
        <w:rPr>
          <w:rFonts w:cs="Times New Roman"/>
          <w:noProof/>
          <w:szCs w:val="26"/>
        </w:rPr>
      </w:pPr>
    </w:p>
    <w:p w14:paraId="5375B1AD" w14:textId="77777777" w:rsidR="00FB080D" w:rsidRPr="005D4685" w:rsidRDefault="00FB080D" w:rsidP="001065B7">
      <w:pPr>
        <w:ind w:left="426"/>
        <w:rPr>
          <w:rFonts w:cs="Times New Roman"/>
          <w:noProof/>
          <w:szCs w:val="26"/>
        </w:rPr>
      </w:pPr>
    </w:p>
    <w:p w14:paraId="652E13AF" w14:textId="77777777" w:rsidR="00FB080D" w:rsidRPr="005D4685" w:rsidRDefault="00FB080D" w:rsidP="001065B7">
      <w:pPr>
        <w:ind w:left="426"/>
        <w:rPr>
          <w:rFonts w:cs="Times New Roman"/>
          <w:noProof/>
          <w:szCs w:val="26"/>
        </w:rPr>
      </w:pPr>
    </w:p>
    <w:p w14:paraId="33B6189C" w14:textId="77777777" w:rsidR="00FB080D" w:rsidRPr="005D4685" w:rsidRDefault="00FB080D" w:rsidP="001065B7">
      <w:pPr>
        <w:numPr>
          <w:ilvl w:val="1"/>
          <w:numId w:val="3"/>
        </w:numPr>
        <w:ind w:left="426" w:firstLine="0"/>
        <w:jc w:val="both"/>
        <w:rPr>
          <w:rFonts w:cs="Times New Roman"/>
          <w:noProof/>
          <w:szCs w:val="26"/>
        </w:rPr>
      </w:pPr>
      <w:r w:rsidRPr="005D4685">
        <w:rPr>
          <w:rFonts w:cs="Times New Roman"/>
          <w:noProof/>
          <w:szCs w:val="26"/>
        </w:rPr>
        <w:t>Đường thẳng biểu diễn luồng dữ liệu của hệ thống, mũi tên chỉ hướng dịch  chuyển thông tin và tên của dòng dữ liệu.</w:t>
      </w:r>
    </w:p>
    <w:p w14:paraId="6BDAF20F" w14:textId="77777777" w:rsidR="00FB080D" w:rsidRPr="005D4685" w:rsidRDefault="00FB080D" w:rsidP="001065B7">
      <w:pPr>
        <w:ind w:left="426"/>
        <w:rPr>
          <w:rFonts w:cs="Times New Roman"/>
          <w:noProof/>
          <w:szCs w:val="26"/>
        </w:rPr>
      </w:pPr>
      <w:r>
        <w:rPr>
          <w:rFonts w:cs="Times New Roman"/>
          <w:noProof/>
          <w:szCs w:val="26"/>
        </w:rPr>
        <mc:AlternateContent>
          <mc:Choice Requires="wps">
            <w:drawing>
              <wp:anchor distT="0" distB="0" distL="114300" distR="114300" simplePos="0" relativeHeight="251662336" behindDoc="0" locked="0" layoutInCell="1" allowOverlap="1" wp14:anchorId="0E570472" wp14:editId="3B523E64">
                <wp:simplePos x="0" y="0"/>
                <wp:positionH relativeFrom="column">
                  <wp:posOffset>1962150</wp:posOffset>
                </wp:positionH>
                <wp:positionV relativeFrom="paragraph">
                  <wp:posOffset>253365</wp:posOffset>
                </wp:positionV>
                <wp:extent cx="2057400" cy="0"/>
                <wp:effectExtent l="9525" t="57785" r="19050" b="6604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6C529B" id="Line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19.95pt" to="316.5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" strokeweight="1.5pt">
                <v:stroke endarrow="block"/>
                <v:shadow color="#868686"/>
              </v:line>
            </w:pict>
          </mc:Fallback>
        </mc:AlternateContent>
      </w:r>
      <w:r w:rsidRPr="005D4685">
        <w:rPr>
          <w:rFonts w:cs="Times New Roman"/>
          <w:noProof/>
          <w:szCs w:val="26"/>
        </w:rPr>
        <w:tab/>
        <w:t xml:space="preserve">  Tên luồng dữ liệu</w:t>
      </w:r>
    </w:p>
    <w:p w14:paraId="49851E0A" w14:textId="77777777" w:rsidR="00FB080D" w:rsidRPr="005D4685" w:rsidRDefault="00FB080D" w:rsidP="001065B7">
      <w:pPr>
        <w:ind w:left="426"/>
        <w:rPr>
          <w:rFonts w:cs="Times New Roman"/>
          <w:noProof/>
          <w:szCs w:val="26"/>
        </w:rPr>
      </w:pPr>
    </w:p>
    <w:p w14:paraId="12DE3163" w14:textId="77777777" w:rsidR="00FB080D" w:rsidRPr="005D4685" w:rsidRDefault="00FB080D" w:rsidP="001065B7">
      <w:pPr>
        <w:ind w:left="426"/>
        <w:rPr>
          <w:rFonts w:cs="Times New Roman"/>
          <w:noProof/>
          <w:szCs w:val="26"/>
        </w:rPr>
      </w:pPr>
    </w:p>
    <w:p w14:paraId="71196EF1" w14:textId="77777777" w:rsidR="00FB080D" w:rsidRPr="005D4685" w:rsidRDefault="00FB080D" w:rsidP="001065B7">
      <w:pPr>
        <w:numPr>
          <w:ilvl w:val="1"/>
          <w:numId w:val="3"/>
        </w:numPr>
        <w:spacing w:after="0"/>
        <w:ind w:left="426" w:firstLine="0"/>
        <w:jc w:val="both"/>
        <w:rPr>
          <w:rFonts w:cs="Times New Roman"/>
          <w:noProof/>
          <w:szCs w:val="26"/>
        </w:rPr>
      </w:pPr>
      <w:r w:rsidRPr="005D4685">
        <w:rPr>
          <w:rFonts w:cs="Times New Roman"/>
          <w:noProof/>
          <w:szCs w:val="26"/>
        </w:rPr>
        <w:t>Tác nhân ngoài có thể là một người, một nhóm người một tổ chức bên ngoài  hệ thống nhưng có mối liên hệ với hệ thống.</w:t>
      </w:r>
    </w:p>
    <w:p w14:paraId="77C1F46E" w14:textId="77777777" w:rsidR="00FB080D" w:rsidRPr="005D4685" w:rsidRDefault="00FB080D" w:rsidP="001065B7">
      <w:pPr>
        <w:ind w:left="426"/>
        <w:rPr>
          <w:rFonts w:cs="Times New Roman"/>
          <w:noProof/>
          <w:szCs w:val="26"/>
        </w:rPr>
      </w:pPr>
    </w:p>
    <w:p w14:paraId="66CB1AEB" w14:textId="77777777" w:rsidR="00FB080D" w:rsidRPr="005D4685" w:rsidRDefault="00FB080D" w:rsidP="001065B7">
      <w:pPr>
        <w:ind w:left="426"/>
        <w:rPr>
          <w:rFonts w:cs="Times New Roman"/>
          <w:noProof/>
          <w:szCs w:val="26"/>
        </w:rPr>
      </w:pPr>
    </w:p>
    <w:p w14:paraId="18D4860F" w14:textId="77777777" w:rsidR="00FB080D" w:rsidRPr="005D4685" w:rsidRDefault="00FB080D" w:rsidP="001065B7">
      <w:pPr>
        <w:ind w:left="426"/>
        <w:rPr>
          <w:rFonts w:cs="Times New Roman"/>
          <w:noProof/>
          <w:szCs w:val="26"/>
        </w:rPr>
      </w:pPr>
      <w:r>
        <w:rPr>
          <w:rFonts w:cs="Times New Roman"/>
          <w:noProof/>
          <w:szCs w:val="26"/>
        </w:rPr>
        <mc:AlternateContent>
          <mc:Choice Requires="wps">
            <w:drawing>
              <wp:anchor distT="0" distB="0" distL="114300" distR="114300" simplePos="0" relativeHeight="251663360" behindDoc="0" locked="0" layoutInCell="1" allowOverlap="1" wp14:anchorId="5D3045E9" wp14:editId="1FF6F5B4">
                <wp:simplePos x="0" y="0"/>
                <wp:positionH relativeFrom="column">
                  <wp:posOffset>1714500</wp:posOffset>
                </wp:positionH>
                <wp:positionV relativeFrom="paragraph">
                  <wp:posOffset>37465</wp:posOffset>
                </wp:positionV>
                <wp:extent cx="2751455" cy="638810"/>
                <wp:effectExtent l="9525" t="10160" r="10795" b="17780"/>
                <wp:wrapNone/>
                <wp:docPr id="9"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1455" cy="63881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ED3765B" w14:textId="77777777" w:rsidR="00834898" w:rsidRPr="00B6487A" w:rsidRDefault="00834898" w:rsidP="00FB080D">
                            <w:pPr>
                              <w:jc w:val="center"/>
                              <w:rPr>
                                <w:noProof/>
                                <w:sz w:val="28"/>
                                <w:szCs w:val="28"/>
                              </w:rPr>
                            </w:pPr>
                            <w:r>
                              <w:rPr>
                                <w:noProof/>
                                <w:sz w:val="28"/>
                                <w:szCs w:val="28"/>
                              </w:rPr>
                              <w:t>Tên tác nhân ngoà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3045E9" id="Oval 6" o:spid="_x0000_s1029" style="position:absolute;left:0;text-align:left;margin-left:135pt;margin-top:2.95pt;width:216.65pt;height:50.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" strokeweight="1.5pt">
                <v:shadow color="#868686"/>
                <v:textbox>
                  <w:txbxContent>
                    <w:p w14:paraId="3ED3765B" w14:textId="77777777" w:rsidR="00834898" w:rsidRPr="00B6487A" w:rsidRDefault="00834898" w:rsidP="00FB080D">
                      <w:pPr>
                        <w:jc w:val="center"/>
                        <w:rPr>
                          <w:noProof/>
                          <w:sz w:val="28"/>
                          <w:szCs w:val="28"/>
                        </w:rPr>
                      </w:pPr>
                      <w:r>
                        <w:rPr>
                          <w:noProof/>
                          <w:sz w:val="28"/>
                          <w:szCs w:val="28"/>
                        </w:rPr>
                        <w:t>Tên tác nhân ngoài</w:t>
                      </w:r>
                    </w:p>
                  </w:txbxContent>
                </v:textbox>
              </v:oval>
            </w:pict>
          </mc:Fallback>
        </mc:AlternateContent>
      </w:r>
    </w:p>
    <w:p w14:paraId="2C27BB60" w14:textId="77777777" w:rsidR="00FB080D" w:rsidRPr="005D4685" w:rsidRDefault="00FB080D" w:rsidP="00674094">
      <w:pPr>
        <w:ind w:left="2880"/>
        <w:rPr>
          <w:rFonts w:cs="Times New Roman"/>
          <w:noProof/>
          <w:szCs w:val="26"/>
        </w:rPr>
      </w:pPr>
    </w:p>
    <w:p w14:paraId="0B4C281F" w14:textId="77777777" w:rsidR="00FB080D" w:rsidRPr="005D4685" w:rsidRDefault="00FB080D" w:rsidP="00674094">
      <w:pPr>
        <w:ind w:left="2880"/>
        <w:rPr>
          <w:rFonts w:cs="Times New Roman"/>
          <w:noProof/>
          <w:szCs w:val="26"/>
        </w:rPr>
      </w:pPr>
    </w:p>
    <w:p w14:paraId="29F4E4B7" w14:textId="77777777" w:rsidR="00FB080D" w:rsidRDefault="00FB080D" w:rsidP="00674094">
      <w:pPr>
        <w:rPr>
          <w:rFonts w:cs="Times New Roman"/>
          <w:szCs w:val="26"/>
        </w:rPr>
      </w:pPr>
    </w:p>
    <w:p w14:paraId="4D044A19" w14:textId="77777777" w:rsidR="00FB080D" w:rsidRDefault="00FB080D" w:rsidP="00674094">
      <w:pPr>
        <w:rPr>
          <w:rFonts w:cs="Times New Roman"/>
          <w:szCs w:val="26"/>
        </w:rPr>
      </w:pPr>
    </w:p>
    <w:p w14:paraId="40E6F479" w14:textId="77777777" w:rsidR="00FB080D" w:rsidRDefault="00FB080D" w:rsidP="00674094">
      <w:pPr>
        <w:rPr>
          <w:rFonts w:cs="Times New Roman"/>
          <w:szCs w:val="26"/>
        </w:rPr>
      </w:pPr>
    </w:p>
    <w:p w14:paraId="1392567D" w14:textId="77777777" w:rsidR="00FB080D" w:rsidRDefault="00FB080D" w:rsidP="00674094">
      <w:pPr>
        <w:rPr>
          <w:rFonts w:cs="Times New Roman"/>
          <w:szCs w:val="26"/>
        </w:rPr>
      </w:pPr>
    </w:p>
    <w:p w14:paraId="33EC3422" w14:textId="77777777" w:rsidR="00FB080D" w:rsidRDefault="00FB080D" w:rsidP="00674094">
      <w:pPr>
        <w:rPr>
          <w:rFonts w:cs="Times New Roman"/>
          <w:szCs w:val="26"/>
        </w:rPr>
      </w:pPr>
    </w:p>
    <w:p w14:paraId="0DC562D2" w14:textId="28DB51A4" w:rsidR="00FB080D" w:rsidRDefault="00FB080D" w:rsidP="00674094">
      <w:pPr>
        <w:rPr>
          <w:rFonts w:cs="Times New Roman"/>
          <w:szCs w:val="26"/>
        </w:rPr>
      </w:pPr>
    </w:p>
    <w:p w14:paraId="00D7C7B0" w14:textId="77777777" w:rsidR="008D5817" w:rsidRDefault="008D5817" w:rsidP="00674094">
      <w:pPr>
        <w:rPr>
          <w:rFonts w:cs="Times New Roman"/>
          <w:szCs w:val="26"/>
        </w:rPr>
      </w:pPr>
    </w:p>
    <w:p w14:paraId="309DF9DC" w14:textId="77777777" w:rsidR="00FB080D" w:rsidRDefault="00FB080D" w:rsidP="00674094">
      <w:pPr>
        <w:rPr>
          <w:rFonts w:cs="Times New Roman"/>
          <w:szCs w:val="26"/>
        </w:rPr>
      </w:pPr>
    </w:p>
    <w:p w14:paraId="12C96883" w14:textId="5D99DA93" w:rsidR="00FB080D" w:rsidRDefault="00FB080D" w:rsidP="001065B7">
      <w:pPr>
        <w:pStyle w:val="Heading3"/>
        <w:ind w:firstLine="0"/>
      </w:pPr>
      <w:bookmarkStart w:id="8" w:name="_Toc44827289"/>
      <w:r w:rsidRPr="00E61932">
        <w:lastRenderedPageBreak/>
        <w:t>2. Biểu đồ hoạt động</w:t>
      </w:r>
      <w:bookmarkEnd w:id="8"/>
    </w:p>
    <w:p w14:paraId="72632F90" w14:textId="5597B18C" w:rsidR="00731765" w:rsidRPr="00731765" w:rsidRDefault="00731765" w:rsidP="00731765">
      <w:pPr>
        <w:pStyle w:val="ListParagraph"/>
        <w:numPr>
          <w:ilvl w:val="0"/>
          <w:numId w:val="37"/>
        </w:numPr>
      </w:pPr>
      <w:r>
        <w:rPr>
          <w:rFonts w:ascii="Times New Roman" w:hAnsi="Times New Roman" w:cs="Times New Roman"/>
          <w:sz w:val="26"/>
          <w:szCs w:val="26"/>
          <w:lang w:val="en-US"/>
        </w:rPr>
        <w:t>Mô hình tiến trình nghiệp vụ</w:t>
      </w:r>
    </w:p>
    <w:p w14:paraId="0B398AB5" w14:textId="4718BD79" w:rsidR="000965BF" w:rsidRDefault="00FB080D" w:rsidP="00674094">
      <w:pPr>
        <w:rPr>
          <w:rFonts w:cs="Times New Roman"/>
          <w:szCs w:val="26"/>
        </w:rPr>
      </w:pPr>
      <w:r>
        <w:object w:dxaOrig="10919" w:dyaOrig="13232" w14:anchorId="729F2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08.25pt" o:ole="">
            <v:imagedata r:id="rId11" o:title=""/>
          </v:shape>
          <o:OLEObject Type="Embed" ProgID="Visio.Drawing.11" ShapeID="_x0000_i1025" DrawAspect="Content" ObjectID="_1655440079" r:id="rId12"/>
        </w:object>
      </w:r>
    </w:p>
    <w:p w14:paraId="37A1A139" w14:textId="77777777" w:rsidR="008D5817" w:rsidRDefault="008D5817" w:rsidP="00163692">
      <w:pPr>
        <w:jc w:val="center"/>
        <w:rPr>
          <w:rFonts w:cs="Times New Roman"/>
          <w:b/>
          <w:bCs/>
          <w:szCs w:val="26"/>
        </w:rPr>
      </w:pPr>
    </w:p>
    <w:p w14:paraId="3CF9E6C2" w14:textId="77777777" w:rsidR="008D5817" w:rsidRDefault="008D5817" w:rsidP="00163692">
      <w:pPr>
        <w:jc w:val="center"/>
        <w:rPr>
          <w:rFonts w:cs="Times New Roman"/>
          <w:b/>
          <w:bCs/>
          <w:szCs w:val="26"/>
        </w:rPr>
      </w:pPr>
    </w:p>
    <w:p w14:paraId="2CE63583" w14:textId="77777777" w:rsidR="008D5817" w:rsidRDefault="008D5817" w:rsidP="00163692">
      <w:pPr>
        <w:jc w:val="center"/>
        <w:rPr>
          <w:rFonts w:cs="Times New Roman"/>
          <w:b/>
          <w:bCs/>
          <w:szCs w:val="26"/>
        </w:rPr>
      </w:pPr>
    </w:p>
    <w:p w14:paraId="21DAD851" w14:textId="4C20A141" w:rsidR="000965BF" w:rsidRPr="00AF7A23" w:rsidRDefault="00FB080D" w:rsidP="006D311A">
      <w:pPr>
        <w:pStyle w:val="Heading1"/>
        <w:rPr>
          <w:lang w:val="en-US"/>
        </w:rPr>
      </w:pPr>
      <w:bookmarkStart w:id="9" w:name="_Toc44827290"/>
      <w:r w:rsidRPr="00FB080D">
        <w:t>C</w:t>
      </w:r>
      <w:r w:rsidR="00AF7A23">
        <w:rPr>
          <w:lang w:val="en-US"/>
        </w:rPr>
        <w:t>HƯƠNG 2: PHÂN TÍCH HỆ THỐNG VỀ MẶT CHỨC NĂNG</w:t>
      </w:r>
      <w:bookmarkEnd w:id="9"/>
      <w:r w:rsidR="00AF7A23">
        <w:rPr>
          <w:lang w:val="en-US"/>
        </w:rPr>
        <w:t xml:space="preserve"> </w:t>
      </w:r>
    </w:p>
    <w:p w14:paraId="4E806CB1" w14:textId="77950F29" w:rsidR="00FB080D" w:rsidRPr="00E61932" w:rsidRDefault="00FB080D" w:rsidP="006D311A">
      <w:pPr>
        <w:pStyle w:val="Heading2"/>
      </w:pPr>
      <w:bookmarkStart w:id="10" w:name="_Toc44827291"/>
      <w:r w:rsidRPr="00E61932">
        <w:t>I. Phân tích chức năng nghiệp vụ</w:t>
      </w:r>
      <w:bookmarkEnd w:id="10"/>
    </w:p>
    <w:p w14:paraId="2C739267" w14:textId="63FEA0C3" w:rsidR="00FB080D" w:rsidRDefault="00FB080D" w:rsidP="001065B7">
      <w:pPr>
        <w:pStyle w:val="Heading3"/>
        <w:ind w:firstLine="0"/>
      </w:pPr>
      <w:bookmarkStart w:id="11" w:name="_Toc44776517"/>
      <w:bookmarkStart w:id="12" w:name="_Toc44827292"/>
      <w:r w:rsidRPr="00E61932">
        <w:t>1.</w:t>
      </w:r>
      <w:r w:rsidR="00EB6B47" w:rsidRPr="00E61932">
        <w:t xml:space="preserve"> Mô hình hóa chức năng nghiệp vụ</w:t>
      </w:r>
      <w:bookmarkEnd w:id="11"/>
      <w:bookmarkEnd w:id="12"/>
    </w:p>
    <w:p w14:paraId="1ABC05A1"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t xml:space="preserve">Khi khách hàng tới cửa hàng mua sách, bộ phận bán hàng trong cửa hàng sẽ giới thiệu các loại sách có trong cửa hàng và vị trí sắp xếp các loại sách trong cửa hàng cho khách hàng thuận tiện trong việc tìm kiếm. Bộ phận bán hàng </w:t>
      </w:r>
      <w:r w:rsidRPr="00395324">
        <w:rPr>
          <w:rFonts w:cs="Times New Roman"/>
          <w:color w:val="FF0000"/>
          <w:szCs w:val="26"/>
          <w:u w:val="single"/>
        </w:rPr>
        <w:t>tư vấn cho khách hàng</w:t>
      </w:r>
      <w:r w:rsidRPr="00395324">
        <w:rPr>
          <w:rFonts w:cs="Times New Roman"/>
          <w:color w:val="FF0000"/>
          <w:szCs w:val="26"/>
        </w:rPr>
        <w:t xml:space="preserve">(1) </w:t>
      </w:r>
      <w:r w:rsidRPr="0031316D">
        <w:rPr>
          <w:rFonts w:cs="Times New Roman"/>
          <w:szCs w:val="26"/>
        </w:rPr>
        <w:t>để khách hàng có thể chọn cho mình những loại sách phù hợp với lứa tuổi, sở thích,…</w:t>
      </w:r>
    </w:p>
    <w:p w14:paraId="3A30C09D"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t xml:space="preserve">Sau khi đã được tư vấn về các loại sách và khách hàng chọn được các cuốn sách cần mua, nhân viên bán hàng sẽ </w:t>
      </w:r>
      <w:r w:rsidRPr="00395324">
        <w:rPr>
          <w:rFonts w:cs="Times New Roman"/>
          <w:color w:val="FF0000"/>
          <w:szCs w:val="26"/>
          <w:u w:val="single"/>
        </w:rPr>
        <w:t xml:space="preserve">đưa sách cho </w:t>
      </w:r>
      <w:r w:rsidRPr="00395324">
        <w:rPr>
          <w:rFonts w:cs="Times New Roman"/>
          <w:color w:val="FF0000"/>
          <w:szCs w:val="26"/>
        </w:rPr>
        <w:t xml:space="preserve">khách(2) </w:t>
      </w:r>
      <w:r w:rsidRPr="0031316D">
        <w:rPr>
          <w:rFonts w:cs="Times New Roman"/>
          <w:szCs w:val="26"/>
        </w:rPr>
        <w:t xml:space="preserve">và lập cho khách hàng </w:t>
      </w:r>
      <w:r>
        <w:rPr>
          <w:rFonts w:cs="Times New Roman"/>
          <w:bCs/>
          <w:szCs w:val="26"/>
          <w:u w:val="single"/>
        </w:rPr>
        <w:t>p</w:t>
      </w:r>
      <w:r w:rsidRPr="002546B9">
        <w:rPr>
          <w:rFonts w:cs="Times New Roman"/>
          <w:bCs/>
          <w:szCs w:val="26"/>
          <w:u w:val="single"/>
        </w:rPr>
        <w:t xml:space="preserve">hiếu </w:t>
      </w:r>
      <w:r w:rsidRPr="00395324">
        <w:rPr>
          <w:rFonts w:cs="Times New Roman"/>
          <w:bCs/>
          <w:color w:val="FF0000"/>
          <w:szCs w:val="26"/>
          <w:u w:val="single"/>
        </w:rPr>
        <w:t>yêu cầu mua hàng</w:t>
      </w:r>
      <w:r w:rsidRPr="00395324">
        <w:rPr>
          <w:rFonts w:cs="Times New Roman"/>
          <w:bCs/>
          <w:color w:val="FF0000"/>
          <w:szCs w:val="26"/>
        </w:rPr>
        <w:t>(3)</w:t>
      </w:r>
      <w:r w:rsidRPr="00395324">
        <w:rPr>
          <w:rFonts w:cs="Times New Roman"/>
          <w:b/>
          <w:color w:val="FF0000"/>
          <w:szCs w:val="26"/>
        </w:rPr>
        <w:t xml:space="preserve"> </w:t>
      </w:r>
      <w:r w:rsidRPr="0031316D">
        <w:rPr>
          <w:rFonts w:cs="Times New Roman"/>
          <w:szCs w:val="26"/>
        </w:rPr>
        <w:t xml:space="preserve">hướng dẫn khách hàng tới quầy thu ngân gặp bộ phận thu ngân để thanh toán. </w:t>
      </w:r>
    </w:p>
    <w:p w14:paraId="7B5A19AE" w14:textId="77777777" w:rsidR="004616D4" w:rsidRPr="00337BE1" w:rsidRDefault="004616D4" w:rsidP="004616D4">
      <w:pPr>
        <w:spacing w:line="312" w:lineRule="auto"/>
        <w:ind w:firstLine="720"/>
        <w:jc w:val="both"/>
        <w:rPr>
          <w:rFonts w:cs="Times New Roman"/>
          <w:szCs w:val="26"/>
          <w:u w:val="single"/>
        </w:rPr>
      </w:pPr>
      <w:r w:rsidRPr="0031316D">
        <w:rPr>
          <w:rFonts w:cs="Times New Roman"/>
          <w:szCs w:val="26"/>
        </w:rPr>
        <w:t xml:space="preserve">Khách cầm </w:t>
      </w:r>
      <w:r w:rsidRPr="00395324">
        <w:rPr>
          <w:rFonts w:cs="Times New Roman"/>
          <w:color w:val="FF0000"/>
          <w:szCs w:val="26"/>
          <w:u w:val="single"/>
        </w:rPr>
        <w:t>sách kèm Phiếu yêu cầu mua hàng tới quầy thu ngân</w:t>
      </w:r>
      <w:r w:rsidRPr="00395324">
        <w:rPr>
          <w:rFonts w:cs="Times New Roman"/>
          <w:color w:val="FF0000"/>
          <w:szCs w:val="26"/>
        </w:rPr>
        <w:t>(4).</w:t>
      </w:r>
      <w:r w:rsidRPr="0031316D">
        <w:rPr>
          <w:rFonts w:cs="Times New Roman"/>
          <w:szCs w:val="26"/>
        </w:rPr>
        <w:t xml:space="preserve">Tại quầy thu ngân, bộ phận thu ngân </w:t>
      </w:r>
      <w:r w:rsidRPr="00395324">
        <w:rPr>
          <w:rFonts w:cs="Times New Roman"/>
          <w:color w:val="FF0000"/>
          <w:szCs w:val="26"/>
          <w:u w:val="single"/>
        </w:rPr>
        <w:t>nhận Phiếu yêu cầu mua hàng</w:t>
      </w:r>
      <w:r w:rsidRPr="00CF39F0">
        <w:rPr>
          <w:rFonts w:cs="Times New Roman"/>
          <w:color w:val="FF0000"/>
          <w:szCs w:val="26"/>
        </w:rPr>
        <w:t>(5)</w:t>
      </w:r>
      <w:r w:rsidRPr="00395324">
        <w:rPr>
          <w:rFonts w:cs="Times New Roman"/>
          <w:color w:val="FF0000"/>
          <w:szCs w:val="26"/>
        </w:rPr>
        <w:t xml:space="preserve"> </w:t>
      </w:r>
      <w:r w:rsidRPr="0031316D">
        <w:rPr>
          <w:rFonts w:cs="Times New Roman"/>
          <w:szCs w:val="26"/>
        </w:rPr>
        <w:t xml:space="preserve">từ khách, </w:t>
      </w:r>
      <w:r w:rsidRPr="00395324">
        <w:rPr>
          <w:rFonts w:cs="Times New Roman"/>
          <w:color w:val="FF0000"/>
          <w:szCs w:val="26"/>
          <w:u w:val="single"/>
        </w:rPr>
        <w:t>lập hóa đơn bán hàng</w:t>
      </w:r>
      <w:r w:rsidRPr="00CF39F0">
        <w:rPr>
          <w:rFonts w:cs="Times New Roman"/>
          <w:color w:val="FF0000"/>
          <w:szCs w:val="26"/>
        </w:rPr>
        <w:t>(6)</w:t>
      </w:r>
      <w:r w:rsidRPr="00CF39F0">
        <w:rPr>
          <w:rFonts w:cs="Times New Roman"/>
          <w:szCs w:val="26"/>
        </w:rPr>
        <w:t xml:space="preserve"> </w:t>
      </w:r>
      <w:r w:rsidRPr="00395324">
        <w:rPr>
          <w:rFonts w:cs="Times New Roman"/>
          <w:szCs w:val="26"/>
        </w:rPr>
        <w:t>và</w:t>
      </w:r>
      <w:r w:rsidRPr="00117C29">
        <w:rPr>
          <w:rFonts w:cs="Times New Roman"/>
          <w:szCs w:val="26"/>
          <w:u w:val="single"/>
        </w:rPr>
        <w:t xml:space="preserve"> </w:t>
      </w:r>
      <w:r w:rsidRPr="00395324">
        <w:rPr>
          <w:rFonts w:cs="Times New Roman"/>
          <w:color w:val="FF0000"/>
          <w:szCs w:val="26"/>
          <w:u w:val="single"/>
        </w:rPr>
        <w:t>gửi hóa đơn cho khách</w:t>
      </w:r>
      <w:r w:rsidRPr="00CF39F0">
        <w:rPr>
          <w:rFonts w:cs="Times New Roman"/>
          <w:color w:val="FF0000"/>
          <w:szCs w:val="26"/>
        </w:rPr>
        <w:t>(7),</w:t>
      </w:r>
      <w:r w:rsidRPr="00395324">
        <w:rPr>
          <w:rFonts w:cs="Times New Roman"/>
          <w:color w:val="FF0000"/>
          <w:szCs w:val="26"/>
        </w:rPr>
        <w:t xml:space="preserve"> </w:t>
      </w:r>
      <w:r>
        <w:rPr>
          <w:rFonts w:cs="Times New Roman"/>
          <w:szCs w:val="26"/>
        </w:rPr>
        <w:t xml:space="preserve">thu ngân </w:t>
      </w:r>
      <w:r w:rsidRPr="00395324">
        <w:rPr>
          <w:rFonts w:cs="Times New Roman"/>
          <w:color w:val="FF0000"/>
          <w:szCs w:val="26"/>
          <w:u w:val="single"/>
        </w:rPr>
        <w:t>yêu cầu khách ký xác nhận và thanh toán</w:t>
      </w:r>
      <w:r w:rsidRPr="00CF39F0">
        <w:rPr>
          <w:rFonts w:cs="Times New Roman"/>
          <w:color w:val="FF0000"/>
          <w:szCs w:val="26"/>
        </w:rPr>
        <w:t>(8)</w:t>
      </w:r>
      <w:r w:rsidRPr="00CF39F0">
        <w:rPr>
          <w:rFonts w:cs="Times New Roman"/>
          <w:szCs w:val="26"/>
        </w:rPr>
        <w:t>,</w:t>
      </w:r>
      <w:r w:rsidRPr="0048021A">
        <w:rPr>
          <w:rFonts w:cs="Times New Roman"/>
          <w:szCs w:val="26"/>
          <w:u w:val="single"/>
        </w:rPr>
        <w:t xml:space="preserve"> </w:t>
      </w:r>
      <w:r w:rsidRPr="00395324">
        <w:rPr>
          <w:rFonts w:cs="Times New Roman"/>
          <w:color w:val="FF0000"/>
          <w:szCs w:val="26"/>
          <w:u w:val="single"/>
        </w:rPr>
        <w:t>khách ký xác nhận vào hóa đơn</w:t>
      </w:r>
      <w:r w:rsidRPr="00CF39F0">
        <w:rPr>
          <w:rFonts w:cs="Times New Roman"/>
          <w:color w:val="FF0000"/>
          <w:szCs w:val="26"/>
        </w:rPr>
        <w:t xml:space="preserve">(9) </w:t>
      </w:r>
      <w:r w:rsidRPr="0031316D">
        <w:rPr>
          <w:rFonts w:cs="Times New Roman"/>
          <w:szCs w:val="26"/>
        </w:rPr>
        <w:t xml:space="preserve">sau đó </w:t>
      </w:r>
      <w:r w:rsidRPr="00395324">
        <w:rPr>
          <w:rFonts w:cs="Times New Roman"/>
          <w:color w:val="FF0000"/>
          <w:szCs w:val="26"/>
          <w:u w:val="single"/>
        </w:rPr>
        <w:t>thanh toán tiền</w:t>
      </w:r>
      <w:r w:rsidRPr="00CF39F0">
        <w:rPr>
          <w:rFonts w:cs="Times New Roman"/>
          <w:color w:val="FF0000"/>
          <w:szCs w:val="26"/>
        </w:rPr>
        <w:t>(10)</w:t>
      </w:r>
      <w:r w:rsidRPr="00395324">
        <w:rPr>
          <w:rFonts w:cs="Times New Roman"/>
          <w:color w:val="FF0000"/>
          <w:szCs w:val="26"/>
        </w:rPr>
        <w:t xml:space="preserve"> </w:t>
      </w:r>
      <w:r w:rsidRPr="0031316D">
        <w:rPr>
          <w:rFonts w:cs="Times New Roman"/>
          <w:szCs w:val="26"/>
        </w:rPr>
        <w:t xml:space="preserve">và </w:t>
      </w:r>
      <w:r w:rsidRPr="00395324">
        <w:rPr>
          <w:rFonts w:cs="Times New Roman"/>
          <w:color w:val="FF0000"/>
          <w:szCs w:val="26"/>
          <w:u w:val="single"/>
        </w:rPr>
        <w:t>đưa lại cho bộ phận thu ngân hóa đơn</w:t>
      </w:r>
      <w:r w:rsidRPr="00CF39F0">
        <w:rPr>
          <w:rFonts w:cs="Times New Roman"/>
          <w:color w:val="FF0000"/>
          <w:szCs w:val="26"/>
        </w:rPr>
        <w:t>(11)</w:t>
      </w:r>
      <w:r w:rsidRPr="00CF39F0">
        <w:rPr>
          <w:rFonts w:cs="Times New Roman"/>
          <w:szCs w:val="26"/>
        </w:rPr>
        <w:t>.</w:t>
      </w:r>
      <w:r w:rsidRPr="0031316D">
        <w:rPr>
          <w:rFonts w:cs="Times New Roman"/>
          <w:szCs w:val="26"/>
        </w:rPr>
        <w:t xml:space="preserve"> Bộ phận thu ngân nhận đủ tiền </w:t>
      </w:r>
      <w:r w:rsidRPr="00395324">
        <w:rPr>
          <w:rFonts w:cs="Times New Roman"/>
          <w:color w:val="FF0000"/>
          <w:szCs w:val="26"/>
          <w:u w:val="single"/>
        </w:rPr>
        <w:t>đóng dấu, ký nhận vào hóa đơn</w:t>
      </w:r>
      <w:r w:rsidRPr="00CF39F0">
        <w:rPr>
          <w:rFonts w:cs="Times New Roman"/>
          <w:color w:val="FF0000"/>
          <w:szCs w:val="26"/>
        </w:rPr>
        <w:t>(12)</w:t>
      </w:r>
      <w:r>
        <w:rPr>
          <w:rFonts w:cs="Times New Roman"/>
          <w:szCs w:val="26"/>
          <w:u w:val="single"/>
        </w:rPr>
        <w:t xml:space="preserve"> </w:t>
      </w:r>
      <w:r>
        <w:rPr>
          <w:rFonts w:cs="Times New Roman"/>
          <w:szCs w:val="26"/>
        </w:rPr>
        <w:t>,</w:t>
      </w:r>
      <w:r w:rsidRPr="00395324">
        <w:rPr>
          <w:rFonts w:cs="Times New Roman"/>
          <w:szCs w:val="26"/>
        </w:rPr>
        <w:t xml:space="preserve"> </w:t>
      </w:r>
      <w:r w:rsidRPr="00395324">
        <w:rPr>
          <w:rFonts w:cs="Times New Roman"/>
          <w:color w:val="FF0000"/>
          <w:szCs w:val="26"/>
          <w:u w:val="single"/>
        </w:rPr>
        <w:t>xác nhận đã nhạn đủ tiền</w:t>
      </w:r>
      <w:r w:rsidRPr="00CF39F0">
        <w:rPr>
          <w:rFonts w:cs="Times New Roman"/>
          <w:color w:val="FF0000"/>
          <w:szCs w:val="26"/>
        </w:rPr>
        <w:t>(13)</w:t>
      </w:r>
      <w:r w:rsidRPr="00395324">
        <w:rPr>
          <w:rFonts w:cs="Times New Roman"/>
          <w:color w:val="FF0000"/>
          <w:szCs w:val="26"/>
        </w:rPr>
        <w:t xml:space="preserve"> </w:t>
      </w:r>
      <w:r w:rsidRPr="0031316D">
        <w:rPr>
          <w:rFonts w:cs="Times New Roman"/>
          <w:szCs w:val="26"/>
        </w:rPr>
        <w:t xml:space="preserve">và </w:t>
      </w:r>
      <w:r w:rsidRPr="00CF39F0">
        <w:rPr>
          <w:rFonts w:cs="Times New Roman"/>
          <w:color w:val="FF0000"/>
          <w:szCs w:val="26"/>
          <w:u w:val="single"/>
        </w:rPr>
        <w:t>gửi lại khách hàng hóa đơn bán hàng</w:t>
      </w:r>
      <w:r w:rsidRPr="00CF39F0">
        <w:rPr>
          <w:rFonts w:cs="Times New Roman"/>
          <w:color w:val="FF0000"/>
          <w:szCs w:val="26"/>
        </w:rPr>
        <w:t>(14).</w:t>
      </w:r>
      <w:r w:rsidRPr="00CF39F0">
        <w:rPr>
          <w:rFonts w:cs="Times New Roman"/>
          <w:color w:val="FF0000"/>
          <w:szCs w:val="26"/>
          <w:u w:val="single"/>
        </w:rPr>
        <w:t xml:space="preserve"> </w:t>
      </w:r>
    </w:p>
    <w:p w14:paraId="4A980F76"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t xml:space="preserve">Hóa đơn bán hàng được bộ phận thu ngân </w:t>
      </w:r>
      <w:r w:rsidRPr="00CF39F0">
        <w:rPr>
          <w:rFonts w:cs="Times New Roman"/>
          <w:color w:val="FF0000"/>
          <w:szCs w:val="26"/>
          <w:u w:val="single"/>
        </w:rPr>
        <w:t>giữ lại 1 bản</w:t>
      </w:r>
      <w:r w:rsidRPr="00CF39F0">
        <w:rPr>
          <w:rFonts w:cs="Times New Roman"/>
          <w:color w:val="FF0000"/>
          <w:szCs w:val="26"/>
        </w:rPr>
        <w:t xml:space="preserve">(15) </w:t>
      </w:r>
      <w:r w:rsidRPr="0031316D">
        <w:rPr>
          <w:rFonts w:cs="Times New Roman"/>
          <w:szCs w:val="26"/>
        </w:rPr>
        <w:t xml:space="preserve">để </w:t>
      </w:r>
      <w:r w:rsidRPr="00CF39F0">
        <w:rPr>
          <w:rFonts w:cs="Times New Roman"/>
          <w:color w:val="FF0000"/>
          <w:szCs w:val="26"/>
          <w:u w:val="single"/>
        </w:rPr>
        <w:t>cập nhật số hóa đơn bán hàng vào</w:t>
      </w:r>
      <w:r w:rsidRPr="00CF39F0">
        <w:rPr>
          <w:rFonts w:cs="Times New Roman"/>
          <w:color w:val="FF0000"/>
          <w:szCs w:val="26"/>
        </w:rPr>
        <w:t>(16)</w:t>
      </w:r>
      <w:r w:rsidRPr="0031316D">
        <w:rPr>
          <w:rFonts w:cs="Times New Roman"/>
          <w:szCs w:val="26"/>
        </w:rPr>
        <w:t xml:space="preserve"> “sổ nhật ký bán hàng”.Dựa trên sổ nhật ký bán hàng, bộ phận thu ngân sẽ </w:t>
      </w:r>
      <w:r w:rsidRPr="00CF39F0">
        <w:rPr>
          <w:rFonts w:cs="Times New Roman"/>
          <w:color w:val="FF0000"/>
          <w:szCs w:val="26"/>
          <w:u w:val="single"/>
        </w:rPr>
        <w:t>kiểm kê số tiền hàng</w:t>
      </w:r>
      <w:r w:rsidRPr="00CF39F0">
        <w:rPr>
          <w:rFonts w:cs="Times New Roman"/>
          <w:color w:val="FF0000"/>
          <w:szCs w:val="26"/>
        </w:rPr>
        <w:t xml:space="preserve">(17) </w:t>
      </w:r>
      <w:r w:rsidRPr="0031316D">
        <w:rPr>
          <w:rFonts w:cs="Times New Roman"/>
          <w:szCs w:val="26"/>
        </w:rPr>
        <w:t>mà nhà sách bán được trong ngày.</w:t>
      </w:r>
    </w:p>
    <w:p w14:paraId="46960765"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t>Hàng tuần, dựa trên sổ nhật ký bán hàng và sổ thanh toán tiền hàng thống kê doanh thu của cửa hàng</w:t>
      </w:r>
    </w:p>
    <w:p w14:paraId="04A68C41"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t xml:space="preserve">Hết ngày, bộ phận bán hàng làm nhiệm vụ </w:t>
      </w:r>
      <w:r w:rsidRPr="00564F57">
        <w:rPr>
          <w:rFonts w:cs="Times New Roman"/>
          <w:color w:val="FF0000"/>
          <w:szCs w:val="26"/>
          <w:u w:val="single"/>
        </w:rPr>
        <w:t>kiểm kê sách trên quầy</w:t>
      </w:r>
      <w:r w:rsidRPr="00564F57">
        <w:rPr>
          <w:rFonts w:cs="Times New Roman"/>
          <w:color w:val="FF0000"/>
          <w:szCs w:val="26"/>
        </w:rPr>
        <w:t>(18)</w:t>
      </w:r>
      <w:r w:rsidRPr="00564F57">
        <w:rPr>
          <w:rFonts w:cs="Times New Roman"/>
          <w:color w:val="000000" w:themeColor="text1"/>
          <w:szCs w:val="26"/>
        </w:rPr>
        <w:t>,</w:t>
      </w:r>
      <w:r w:rsidRPr="00564F57">
        <w:rPr>
          <w:rFonts w:cs="Times New Roman"/>
          <w:szCs w:val="26"/>
        </w:rPr>
        <w:t xml:space="preserve"> </w:t>
      </w:r>
      <w:r w:rsidRPr="0031316D">
        <w:rPr>
          <w:rFonts w:cs="Times New Roman"/>
          <w:szCs w:val="26"/>
        </w:rPr>
        <w:t xml:space="preserve">tiến hành </w:t>
      </w:r>
      <w:r w:rsidRPr="00564F57">
        <w:rPr>
          <w:rFonts w:cs="Times New Roman"/>
          <w:color w:val="FF0000"/>
          <w:szCs w:val="26"/>
          <w:u w:val="single"/>
        </w:rPr>
        <w:t xml:space="preserve">lập </w:t>
      </w:r>
      <w:r>
        <w:rPr>
          <w:rFonts w:cs="Times New Roman"/>
          <w:color w:val="FF0000"/>
          <w:szCs w:val="26"/>
          <w:u w:val="single"/>
        </w:rPr>
        <w:t>p</w:t>
      </w:r>
      <w:r w:rsidRPr="00564F57">
        <w:rPr>
          <w:rFonts w:cs="Times New Roman"/>
          <w:color w:val="FF0000"/>
          <w:szCs w:val="26"/>
          <w:u w:val="single"/>
        </w:rPr>
        <w:t xml:space="preserve">hiếu kiểm kê sách </w:t>
      </w:r>
      <w:r w:rsidRPr="00564F57">
        <w:rPr>
          <w:rFonts w:cs="Times New Roman"/>
          <w:color w:val="FF0000"/>
          <w:szCs w:val="26"/>
        </w:rPr>
        <w:t>(19)</w:t>
      </w:r>
      <w:r w:rsidRPr="00564F57">
        <w:rPr>
          <w:rFonts w:cs="Times New Roman"/>
          <w:b/>
          <w:color w:val="FF0000"/>
          <w:szCs w:val="26"/>
        </w:rPr>
        <w:t xml:space="preserve"> </w:t>
      </w:r>
      <w:r w:rsidRPr="0031316D">
        <w:rPr>
          <w:rFonts w:cs="Times New Roman"/>
          <w:szCs w:val="26"/>
        </w:rPr>
        <w:t xml:space="preserve">để </w:t>
      </w:r>
      <w:r w:rsidRPr="00564F57">
        <w:rPr>
          <w:rFonts w:cs="Times New Roman"/>
          <w:color w:val="FF0000"/>
          <w:szCs w:val="26"/>
          <w:u w:val="single"/>
        </w:rPr>
        <w:t>thống kê số lượng sách còn lại trên quầy</w:t>
      </w:r>
      <w:r w:rsidRPr="00564F57">
        <w:rPr>
          <w:rFonts w:cs="Times New Roman"/>
          <w:color w:val="FF0000"/>
          <w:szCs w:val="26"/>
        </w:rPr>
        <w:t>(20)</w:t>
      </w:r>
      <w:r w:rsidRPr="0031316D">
        <w:rPr>
          <w:rFonts w:cs="Times New Roman"/>
          <w:szCs w:val="26"/>
        </w:rPr>
        <w:t xml:space="preserve">. Sau đó, </w:t>
      </w:r>
      <w:r w:rsidRPr="00564F57">
        <w:rPr>
          <w:rFonts w:cs="Times New Roman"/>
          <w:szCs w:val="26"/>
        </w:rPr>
        <w:t xml:space="preserve">gửi </w:t>
      </w:r>
      <w:r>
        <w:rPr>
          <w:rFonts w:cs="Times New Roman"/>
          <w:color w:val="FF0000"/>
          <w:szCs w:val="26"/>
          <w:u w:val="single"/>
        </w:rPr>
        <w:t>p</w:t>
      </w:r>
      <w:r w:rsidRPr="00564F57">
        <w:rPr>
          <w:rFonts w:cs="Times New Roman"/>
          <w:color w:val="FF0000"/>
          <w:szCs w:val="26"/>
          <w:u w:val="single"/>
        </w:rPr>
        <w:t xml:space="preserve">hiếu kiểm kê tới bộ phận quản lý kho </w:t>
      </w:r>
      <w:r w:rsidRPr="00564F57">
        <w:rPr>
          <w:rFonts w:cs="Times New Roman"/>
          <w:color w:val="FF0000"/>
          <w:szCs w:val="26"/>
        </w:rPr>
        <w:t>(21)</w:t>
      </w:r>
      <w:r>
        <w:rPr>
          <w:rFonts w:cs="Times New Roman"/>
          <w:color w:val="FF0000"/>
          <w:szCs w:val="26"/>
        </w:rPr>
        <w:t xml:space="preserve"> </w:t>
      </w:r>
      <w:r w:rsidRPr="0031316D">
        <w:rPr>
          <w:rFonts w:cs="Times New Roman"/>
          <w:szCs w:val="26"/>
        </w:rPr>
        <w:t xml:space="preserve">để bộ phận quản lý kho </w:t>
      </w:r>
      <w:r w:rsidRPr="00564F57">
        <w:rPr>
          <w:rFonts w:cs="Times New Roman"/>
          <w:color w:val="FF0000"/>
          <w:szCs w:val="26"/>
          <w:u w:val="single"/>
        </w:rPr>
        <w:t>cân đối việc bổ sung sách lên quầy</w:t>
      </w:r>
      <w:r w:rsidRPr="000B3196">
        <w:rPr>
          <w:rFonts w:cs="Times New Roman"/>
          <w:color w:val="FF0000"/>
          <w:szCs w:val="26"/>
        </w:rPr>
        <w:t>(22)</w:t>
      </w:r>
      <w:r w:rsidRPr="000B3196">
        <w:rPr>
          <w:rFonts w:cs="Times New Roman"/>
          <w:szCs w:val="26"/>
        </w:rPr>
        <w:t>.</w:t>
      </w:r>
    </w:p>
    <w:p w14:paraId="045F55EF"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t xml:space="preserve">Bộ phận kho </w:t>
      </w:r>
      <w:r w:rsidRPr="00564F57">
        <w:rPr>
          <w:rFonts w:cs="Times New Roman"/>
          <w:color w:val="FF0000"/>
          <w:szCs w:val="26"/>
          <w:u w:val="single"/>
        </w:rPr>
        <w:t>tiếp nhận phiếu kiểm kê sách</w:t>
      </w:r>
      <w:r w:rsidRPr="000B3196">
        <w:rPr>
          <w:rFonts w:cs="Times New Roman"/>
          <w:color w:val="FF0000"/>
          <w:szCs w:val="26"/>
        </w:rPr>
        <w:t>(23)</w:t>
      </w:r>
      <w:r w:rsidRPr="00564F57">
        <w:rPr>
          <w:rFonts w:cs="Times New Roman"/>
          <w:color w:val="FF0000"/>
          <w:szCs w:val="26"/>
        </w:rPr>
        <w:t xml:space="preserve"> </w:t>
      </w:r>
      <w:r w:rsidRPr="0031316D">
        <w:rPr>
          <w:rFonts w:cs="Times New Roman"/>
          <w:szCs w:val="26"/>
        </w:rPr>
        <w:t xml:space="preserve">của bộ phận bán hàng. Nếu  thấy cần </w:t>
      </w:r>
      <w:r w:rsidRPr="00564F57">
        <w:rPr>
          <w:rFonts w:cs="Times New Roman"/>
          <w:color w:val="FF0000"/>
          <w:szCs w:val="26"/>
          <w:u w:val="single"/>
        </w:rPr>
        <w:t>bổ sung sách cho quầy</w:t>
      </w:r>
      <w:r w:rsidRPr="00564F57">
        <w:rPr>
          <w:rFonts w:cs="Times New Roman"/>
          <w:color w:val="FF0000"/>
          <w:szCs w:val="26"/>
        </w:rPr>
        <w:t xml:space="preserve">(24) </w:t>
      </w:r>
      <w:r w:rsidRPr="0031316D">
        <w:rPr>
          <w:rFonts w:cs="Times New Roman"/>
          <w:szCs w:val="26"/>
        </w:rPr>
        <w:t xml:space="preserve">và lượng sách trong kho đủ cung ứng bộ phận quản lý  kho sẽ </w:t>
      </w:r>
      <w:r w:rsidRPr="000B3196">
        <w:rPr>
          <w:rFonts w:cs="Times New Roman"/>
          <w:color w:val="FF0000"/>
          <w:szCs w:val="26"/>
          <w:u w:val="single"/>
        </w:rPr>
        <w:t xml:space="preserve">lập </w:t>
      </w:r>
      <w:r>
        <w:rPr>
          <w:rFonts w:cs="Times New Roman"/>
          <w:color w:val="FF0000"/>
          <w:szCs w:val="26"/>
          <w:u w:val="single"/>
        </w:rPr>
        <w:t>p</w:t>
      </w:r>
      <w:r w:rsidRPr="000B3196">
        <w:rPr>
          <w:rFonts w:cs="Times New Roman"/>
          <w:color w:val="FF0000"/>
          <w:szCs w:val="26"/>
          <w:u w:val="single"/>
        </w:rPr>
        <w:t>hiếu xuất kho</w:t>
      </w:r>
      <w:r w:rsidRPr="000B3196">
        <w:rPr>
          <w:rFonts w:cs="Times New Roman"/>
          <w:color w:val="FF0000"/>
          <w:szCs w:val="26"/>
        </w:rPr>
        <w:t xml:space="preserve">(25) </w:t>
      </w:r>
      <w:r w:rsidRPr="0031316D">
        <w:rPr>
          <w:rFonts w:cs="Times New Roman"/>
          <w:szCs w:val="26"/>
        </w:rPr>
        <w:t xml:space="preserve">sau đó </w:t>
      </w:r>
      <w:r w:rsidRPr="000B3196">
        <w:rPr>
          <w:rFonts w:cs="Times New Roman"/>
          <w:color w:val="FF0000"/>
          <w:szCs w:val="26"/>
          <w:u w:val="single"/>
        </w:rPr>
        <w:t>chuyển sách lên quầy</w:t>
      </w:r>
      <w:r w:rsidRPr="000B3196">
        <w:rPr>
          <w:rFonts w:cs="Times New Roman"/>
          <w:color w:val="FF0000"/>
          <w:szCs w:val="26"/>
        </w:rPr>
        <w:t>(26)</w:t>
      </w:r>
      <w:r w:rsidRPr="0031316D">
        <w:rPr>
          <w:rFonts w:cs="Times New Roman"/>
          <w:szCs w:val="26"/>
        </w:rPr>
        <w:t>. Tại quầy, bộ phận bán hàng</w:t>
      </w:r>
      <w:r>
        <w:rPr>
          <w:rFonts w:cs="Times New Roman"/>
          <w:szCs w:val="26"/>
        </w:rPr>
        <w:t xml:space="preserve"> </w:t>
      </w:r>
      <w:r w:rsidRPr="000B3196">
        <w:rPr>
          <w:rFonts w:cs="Times New Roman"/>
          <w:color w:val="FF0000"/>
          <w:szCs w:val="26"/>
          <w:u w:val="single"/>
        </w:rPr>
        <w:t>nhận sách từ bộ phận quản lý kho</w:t>
      </w:r>
      <w:r w:rsidRPr="000B3196">
        <w:rPr>
          <w:rFonts w:cs="Times New Roman"/>
          <w:color w:val="FF0000"/>
          <w:szCs w:val="26"/>
        </w:rPr>
        <w:t xml:space="preserve">(27) </w:t>
      </w:r>
      <w:r>
        <w:rPr>
          <w:rFonts w:cs="Times New Roman"/>
          <w:szCs w:val="26"/>
        </w:rPr>
        <w:t xml:space="preserve">sau đó </w:t>
      </w:r>
      <w:r w:rsidRPr="000B3196">
        <w:rPr>
          <w:rFonts w:cs="Times New Roman"/>
          <w:color w:val="FF0000"/>
          <w:szCs w:val="26"/>
          <w:u w:val="single"/>
        </w:rPr>
        <w:t>ký xác nhận vào phiếu xuất</w:t>
      </w:r>
      <w:r w:rsidRPr="000B3196">
        <w:rPr>
          <w:rFonts w:cs="Times New Roman"/>
          <w:color w:val="FF0000"/>
          <w:szCs w:val="26"/>
        </w:rPr>
        <w:t>(28)</w:t>
      </w:r>
      <w:r w:rsidRPr="000B3196">
        <w:rPr>
          <w:rFonts w:cs="Times New Roman"/>
          <w:szCs w:val="26"/>
        </w:rPr>
        <w:t xml:space="preserve"> </w:t>
      </w:r>
      <w:r>
        <w:rPr>
          <w:rFonts w:cs="Times New Roman"/>
          <w:szCs w:val="26"/>
        </w:rPr>
        <w:t xml:space="preserve">và </w:t>
      </w:r>
      <w:r w:rsidRPr="00A9002A">
        <w:rPr>
          <w:rFonts w:cs="Times New Roman"/>
          <w:color w:val="FF0000"/>
          <w:szCs w:val="26"/>
          <w:u w:val="single"/>
        </w:rPr>
        <w:t>gửi trả phiếu xuất cho bộ phận quản lý kho(29)</w:t>
      </w:r>
      <w:r w:rsidRPr="00A9002A">
        <w:rPr>
          <w:rFonts w:cs="Times New Roman"/>
          <w:szCs w:val="26"/>
        </w:rPr>
        <w:t xml:space="preserve">. </w:t>
      </w:r>
      <w:r w:rsidRPr="0031316D">
        <w:rPr>
          <w:rFonts w:cs="Times New Roman"/>
          <w:szCs w:val="26"/>
        </w:rPr>
        <w:t xml:space="preserve">Nếu số sách trong kho không đáp ứng đủ yêu cầu, bộ phận quản lý kho có trách nhiệm liên hệ NXB để </w:t>
      </w:r>
      <w:r w:rsidRPr="00A9002A">
        <w:rPr>
          <w:rFonts w:cs="Times New Roman"/>
          <w:color w:val="FF0000"/>
          <w:szCs w:val="26"/>
          <w:u w:val="single"/>
        </w:rPr>
        <w:t>đặt hàng mua sách</w:t>
      </w:r>
      <w:r w:rsidRPr="00A9002A">
        <w:rPr>
          <w:rFonts w:cs="Times New Roman"/>
          <w:color w:val="FF0000"/>
          <w:szCs w:val="26"/>
        </w:rPr>
        <w:t>(30)</w:t>
      </w:r>
      <w:r w:rsidRPr="00A9002A">
        <w:rPr>
          <w:rFonts w:cs="Times New Roman"/>
          <w:szCs w:val="26"/>
        </w:rPr>
        <w:t>.</w:t>
      </w:r>
    </w:p>
    <w:p w14:paraId="58706DC4" w14:textId="77777777" w:rsidR="004616D4" w:rsidRPr="0031316D" w:rsidRDefault="004616D4" w:rsidP="004616D4">
      <w:pPr>
        <w:spacing w:line="312" w:lineRule="auto"/>
        <w:ind w:firstLine="720"/>
        <w:jc w:val="both"/>
        <w:rPr>
          <w:rFonts w:cs="Times New Roman"/>
          <w:szCs w:val="26"/>
        </w:rPr>
      </w:pPr>
      <w:r w:rsidRPr="0031316D">
        <w:rPr>
          <w:rFonts w:cs="Times New Roman"/>
          <w:szCs w:val="26"/>
        </w:rPr>
        <w:lastRenderedPageBreak/>
        <w:t xml:space="preserve">Hàng tuần, nhân viên bộ phận quản lý kho phải thực hiện </w:t>
      </w:r>
      <w:r w:rsidRPr="0000396F">
        <w:rPr>
          <w:rFonts w:cs="Times New Roman"/>
          <w:color w:val="FF0000"/>
          <w:szCs w:val="26"/>
          <w:u w:val="single"/>
        </w:rPr>
        <w:t>kiểm kê lập báo cáo số lượng sách có trong kho</w:t>
      </w:r>
      <w:r w:rsidRPr="0000396F">
        <w:rPr>
          <w:rFonts w:cs="Times New Roman"/>
          <w:color w:val="FF0000"/>
          <w:szCs w:val="26"/>
        </w:rPr>
        <w:t xml:space="preserve">(31) </w:t>
      </w:r>
      <w:r w:rsidRPr="0031316D">
        <w:rPr>
          <w:rFonts w:cs="Times New Roman"/>
          <w:szCs w:val="26"/>
        </w:rPr>
        <w:t xml:space="preserve">để </w:t>
      </w:r>
      <w:r w:rsidRPr="0000396F">
        <w:rPr>
          <w:rFonts w:cs="Times New Roman"/>
          <w:color w:val="FF0000"/>
          <w:szCs w:val="26"/>
          <w:u w:val="single"/>
        </w:rPr>
        <w:t>xác định số lượng sách tồn kho</w:t>
      </w:r>
      <w:r w:rsidRPr="0000396F">
        <w:rPr>
          <w:rFonts w:cs="Times New Roman"/>
          <w:color w:val="FF0000"/>
          <w:szCs w:val="26"/>
        </w:rPr>
        <w:t>(32)</w:t>
      </w:r>
      <w:r w:rsidRPr="0031316D">
        <w:rPr>
          <w:rFonts w:cs="Times New Roman"/>
          <w:szCs w:val="26"/>
        </w:rPr>
        <w:t xml:space="preserve">, sau đó </w:t>
      </w:r>
      <w:r w:rsidRPr="0000396F">
        <w:rPr>
          <w:rFonts w:cs="Times New Roman"/>
          <w:color w:val="FF0000"/>
          <w:szCs w:val="26"/>
          <w:u w:val="single"/>
        </w:rPr>
        <w:t>lên kế hoạch đặt hàng</w:t>
      </w:r>
      <w:r w:rsidRPr="0000396F">
        <w:rPr>
          <w:rFonts w:cs="Times New Roman"/>
          <w:color w:val="FF0000"/>
          <w:szCs w:val="26"/>
        </w:rPr>
        <w:t>(33)</w:t>
      </w:r>
      <w:r w:rsidRPr="0031316D">
        <w:rPr>
          <w:rFonts w:cs="Times New Roman"/>
          <w:szCs w:val="26"/>
        </w:rPr>
        <w:t>.</w:t>
      </w:r>
    </w:p>
    <w:p w14:paraId="3A6A4A95" w14:textId="00D4A5A7" w:rsidR="004616D4" w:rsidRPr="004616D4" w:rsidRDefault="004616D4" w:rsidP="004616D4">
      <w:pPr>
        <w:spacing w:line="312" w:lineRule="auto"/>
        <w:ind w:firstLine="720"/>
        <w:jc w:val="both"/>
        <w:rPr>
          <w:rFonts w:eastAsiaTheme="majorEastAsia" w:cs="Times New Roman"/>
          <w:bCs/>
          <w:szCs w:val="26"/>
        </w:rPr>
      </w:pPr>
      <w:r w:rsidRPr="0031316D">
        <w:rPr>
          <w:rFonts w:cs="Times New Roman"/>
          <w:szCs w:val="26"/>
        </w:rPr>
        <w:t>Khi có nhu cầu</w:t>
      </w:r>
      <w:r>
        <w:rPr>
          <w:rFonts w:cs="Times New Roman"/>
          <w:szCs w:val="26"/>
        </w:rPr>
        <w:t xml:space="preserve"> </w:t>
      </w:r>
      <w:r w:rsidRPr="003A135D">
        <w:rPr>
          <w:rFonts w:cs="Times New Roman"/>
          <w:szCs w:val="26"/>
        </w:rPr>
        <w:t>đặt mua sách</w:t>
      </w:r>
      <w:r w:rsidRPr="0031316D">
        <w:rPr>
          <w:rFonts w:cs="Times New Roman"/>
          <w:szCs w:val="26"/>
        </w:rPr>
        <w:t xml:space="preserve">, bộ phận quản lý kho sẽ  </w:t>
      </w:r>
      <w:r w:rsidRPr="0000396F">
        <w:rPr>
          <w:rFonts w:cs="Times New Roman"/>
          <w:color w:val="FF0000"/>
          <w:szCs w:val="26"/>
          <w:u w:val="single"/>
        </w:rPr>
        <w:t>liên hệ chọn NXB</w:t>
      </w:r>
      <w:r w:rsidRPr="0000396F">
        <w:rPr>
          <w:rFonts w:cs="Times New Roman"/>
          <w:color w:val="FF0000"/>
          <w:szCs w:val="26"/>
        </w:rPr>
        <w:t xml:space="preserve">(34) </w:t>
      </w:r>
      <w:r w:rsidRPr="0031316D">
        <w:rPr>
          <w:rFonts w:cs="Times New Roman"/>
          <w:szCs w:val="26"/>
        </w:rPr>
        <w:t xml:space="preserve">để tiến hành </w:t>
      </w:r>
      <w:r w:rsidRPr="0000396F">
        <w:rPr>
          <w:rFonts w:cs="Times New Roman"/>
          <w:color w:val="FF0000"/>
          <w:szCs w:val="26"/>
          <w:u w:val="single"/>
        </w:rPr>
        <w:t>thương lượng trực tiếp với NXB</w:t>
      </w:r>
      <w:r w:rsidRPr="0000396F">
        <w:rPr>
          <w:rFonts w:cs="Times New Roman"/>
          <w:color w:val="FF0000"/>
          <w:szCs w:val="26"/>
        </w:rPr>
        <w:t>(35).</w:t>
      </w:r>
      <w:r w:rsidRPr="0031316D">
        <w:rPr>
          <w:rFonts w:cs="Times New Roman"/>
          <w:szCs w:val="26"/>
        </w:rPr>
        <w:t xml:space="preserve"> NXB gửi cho bộ phận quản lý kho </w:t>
      </w:r>
      <w:r w:rsidRPr="003A135D">
        <w:rPr>
          <w:rFonts w:cs="Times New Roman"/>
          <w:bCs/>
          <w:szCs w:val="26"/>
        </w:rPr>
        <w:t>“Bảng báo giá”.</w:t>
      </w:r>
      <w:r w:rsidRPr="0031316D">
        <w:rPr>
          <w:rFonts w:cs="Times New Roman"/>
          <w:szCs w:val="26"/>
        </w:rPr>
        <w:t xml:space="preserve"> Sau khi </w:t>
      </w:r>
      <w:r w:rsidRPr="0000396F">
        <w:rPr>
          <w:rFonts w:cs="Times New Roman"/>
          <w:color w:val="FF0000"/>
          <w:szCs w:val="26"/>
          <w:u w:val="single"/>
        </w:rPr>
        <w:t>tham khảo bảng báo giá</w:t>
      </w:r>
      <w:r w:rsidRPr="0000396F">
        <w:rPr>
          <w:rFonts w:cs="Times New Roman"/>
          <w:color w:val="FF0000"/>
          <w:szCs w:val="26"/>
        </w:rPr>
        <w:t xml:space="preserve">(36) </w:t>
      </w:r>
      <w:r w:rsidRPr="0031316D">
        <w:rPr>
          <w:rFonts w:cs="Times New Roman"/>
          <w:szCs w:val="26"/>
        </w:rPr>
        <w:t xml:space="preserve">mà NXB gửi tới, nếu thấy giá cả hợp lý bộ phận Quản lý kho tiến hành </w:t>
      </w:r>
      <w:r w:rsidRPr="0000396F">
        <w:rPr>
          <w:rFonts w:cs="Times New Roman"/>
          <w:color w:val="FF0000"/>
          <w:szCs w:val="26"/>
          <w:u w:val="single"/>
        </w:rPr>
        <w:t xml:space="preserve">lập </w:t>
      </w:r>
      <w:r>
        <w:rPr>
          <w:rFonts w:cs="Times New Roman"/>
          <w:color w:val="FF0000"/>
          <w:szCs w:val="26"/>
          <w:u w:val="single"/>
        </w:rPr>
        <w:t>đ</w:t>
      </w:r>
      <w:r w:rsidRPr="0000396F">
        <w:rPr>
          <w:rFonts w:cs="Times New Roman"/>
          <w:color w:val="FF0000"/>
          <w:szCs w:val="26"/>
          <w:u w:val="single"/>
        </w:rPr>
        <w:t>ơn đặt hàng</w:t>
      </w:r>
      <w:r w:rsidRPr="0000396F">
        <w:rPr>
          <w:rFonts w:cs="Times New Roman"/>
          <w:color w:val="FF0000"/>
          <w:szCs w:val="26"/>
        </w:rPr>
        <w:t>(37)</w:t>
      </w:r>
      <w:r w:rsidRPr="0031316D">
        <w:rPr>
          <w:rFonts w:cs="Times New Roman"/>
          <w:b/>
          <w:szCs w:val="26"/>
        </w:rPr>
        <w:t xml:space="preserve"> </w:t>
      </w:r>
      <w:r w:rsidRPr="0031316D">
        <w:rPr>
          <w:rFonts w:cs="Times New Roman"/>
          <w:szCs w:val="26"/>
        </w:rPr>
        <w:t xml:space="preserve">và </w:t>
      </w:r>
      <w:r w:rsidRPr="0000396F">
        <w:rPr>
          <w:rFonts w:cs="Times New Roman"/>
          <w:color w:val="FF0000"/>
          <w:szCs w:val="26"/>
          <w:u w:val="single"/>
        </w:rPr>
        <w:t>gửi cho NXB</w:t>
      </w:r>
      <w:r w:rsidRPr="0000396F">
        <w:rPr>
          <w:rFonts w:cs="Times New Roman"/>
          <w:color w:val="FF0000"/>
          <w:szCs w:val="26"/>
        </w:rPr>
        <w:t>(38)</w:t>
      </w:r>
      <w:r w:rsidRPr="0031316D">
        <w:rPr>
          <w:rFonts w:cs="Times New Roman"/>
          <w:szCs w:val="26"/>
        </w:rPr>
        <w:t xml:space="preserve">. NXB căn cứ vào thông tin trong Đơn đặt hàng, </w:t>
      </w:r>
      <w:r w:rsidRPr="00EB74AC">
        <w:rPr>
          <w:rFonts w:cs="Times New Roman"/>
          <w:color w:val="FF0000"/>
          <w:szCs w:val="26"/>
          <w:u w:val="single"/>
        </w:rPr>
        <w:t xml:space="preserve">chuyển sách tới nhà sách kèm theo phiếu giao hàng Và hóa đơn thanh toán tiền hàng </w:t>
      </w:r>
      <w:r w:rsidRPr="00EB74AC">
        <w:rPr>
          <w:rFonts w:cs="Times New Roman"/>
          <w:color w:val="FF0000"/>
          <w:szCs w:val="26"/>
        </w:rPr>
        <w:t>(39)</w:t>
      </w:r>
      <w:r w:rsidRPr="0031316D">
        <w:rPr>
          <w:rFonts w:cs="Times New Roman"/>
          <w:szCs w:val="26"/>
        </w:rPr>
        <w:t xml:space="preserve"> Bộ phận quản lý kho </w:t>
      </w:r>
      <w:r w:rsidRPr="00EB74AC">
        <w:rPr>
          <w:rFonts w:cs="Times New Roman"/>
          <w:color w:val="FF0000"/>
          <w:szCs w:val="26"/>
          <w:u w:val="single"/>
        </w:rPr>
        <w:t>nhận sách từ NXB</w:t>
      </w:r>
      <w:r w:rsidRPr="00EB74AC">
        <w:rPr>
          <w:rFonts w:cs="Times New Roman"/>
          <w:color w:val="FF0000"/>
          <w:szCs w:val="26"/>
        </w:rPr>
        <w:t xml:space="preserve">(40), </w:t>
      </w:r>
      <w:r w:rsidRPr="00EB74AC">
        <w:rPr>
          <w:rStyle w:val="Heading1Char"/>
          <w:rFonts w:cs="Times New Roman"/>
          <w:b w:val="0"/>
          <w:color w:val="FF0000"/>
          <w:sz w:val="26"/>
          <w:szCs w:val="26"/>
          <w:u w:val="single"/>
        </w:rPr>
        <w:t>ký xác nhận vào phiếu giao hàng</w:t>
      </w:r>
      <w:r w:rsidRPr="00EB74AC">
        <w:rPr>
          <w:rFonts w:cs="Times New Roman"/>
          <w:color w:val="FF0000"/>
          <w:szCs w:val="26"/>
        </w:rPr>
        <w:t>(41)</w:t>
      </w:r>
      <w:r w:rsidRPr="0031316D">
        <w:rPr>
          <w:rFonts w:cs="Times New Roman"/>
          <w:szCs w:val="26"/>
        </w:rPr>
        <w:t>, sau đó</w:t>
      </w:r>
      <w:r w:rsidRPr="0031316D">
        <w:rPr>
          <w:rFonts w:cs="Times New Roman"/>
          <w:b/>
          <w:szCs w:val="26"/>
        </w:rPr>
        <w:t xml:space="preserve"> </w:t>
      </w:r>
      <w:r w:rsidRPr="00EB74AC">
        <w:rPr>
          <w:rStyle w:val="Heading1Char"/>
          <w:rFonts w:cs="Times New Roman"/>
          <w:b w:val="0"/>
          <w:color w:val="FF0000"/>
          <w:sz w:val="26"/>
          <w:szCs w:val="26"/>
        </w:rPr>
        <w:t>g</w:t>
      </w:r>
      <w:r w:rsidRPr="00EB74AC">
        <w:rPr>
          <w:rStyle w:val="Heading1Char"/>
          <w:rFonts w:cs="Times New Roman"/>
          <w:b w:val="0"/>
          <w:color w:val="FF0000"/>
          <w:sz w:val="26"/>
          <w:szCs w:val="26"/>
          <w:u w:val="single"/>
        </w:rPr>
        <w:t xml:space="preserve">ửi phiếu giao hàng </w:t>
      </w:r>
      <w:r w:rsidRPr="00EB74AC">
        <w:rPr>
          <w:rStyle w:val="Heading1Char"/>
          <w:rFonts w:cs="Times New Roman"/>
          <w:b w:val="0"/>
          <w:color w:val="FF0000"/>
          <w:sz w:val="26"/>
          <w:szCs w:val="26"/>
          <w:u w:val="single"/>
          <w:lang w:val="en-US"/>
        </w:rPr>
        <w:t>và</w:t>
      </w:r>
      <w:r w:rsidRPr="00EB74AC">
        <w:rPr>
          <w:rStyle w:val="Heading1Char"/>
          <w:rFonts w:cs="Times New Roman"/>
          <w:color w:val="FF0000"/>
          <w:sz w:val="26"/>
          <w:szCs w:val="26"/>
          <w:u w:val="single"/>
          <w:lang w:val="en-US"/>
        </w:rPr>
        <w:t xml:space="preserve"> </w:t>
      </w:r>
      <w:r w:rsidRPr="00EB74AC">
        <w:rPr>
          <w:rStyle w:val="Heading1Char"/>
          <w:rFonts w:cs="Times New Roman"/>
          <w:b w:val="0"/>
          <w:color w:val="FF0000"/>
          <w:sz w:val="26"/>
          <w:szCs w:val="26"/>
          <w:u w:val="single"/>
          <w:lang w:val="en-US"/>
        </w:rPr>
        <w:t xml:space="preserve">hóa đơn thanh toán tiền hàng </w:t>
      </w:r>
      <w:r w:rsidRPr="00EB74AC">
        <w:rPr>
          <w:rStyle w:val="Heading1Char"/>
          <w:rFonts w:cs="Times New Roman"/>
          <w:b w:val="0"/>
          <w:color w:val="FF0000"/>
          <w:sz w:val="26"/>
          <w:szCs w:val="26"/>
          <w:u w:val="single"/>
        </w:rPr>
        <w:t>tới bộ phận thu ngân</w:t>
      </w:r>
      <w:r w:rsidRPr="00EB74AC">
        <w:rPr>
          <w:rFonts w:cs="Times New Roman"/>
          <w:color w:val="FF0000"/>
          <w:szCs w:val="26"/>
        </w:rPr>
        <w:t>(42)</w:t>
      </w:r>
      <w:r w:rsidRPr="0031316D">
        <w:rPr>
          <w:rFonts w:cs="Times New Roman"/>
          <w:szCs w:val="26"/>
        </w:rPr>
        <w:t>. Bộ phận thu ngân so khớp</w:t>
      </w:r>
      <w:r>
        <w:rPr>
          <w:rFonts w:cs="Times New Roman"/>
          <w:szCs w:val="26"/>
        </w:rPr>
        <w:t xml:space="preserve"> </w:t>
      </w:r>
      <w:r w:rsidRPr="008C0E4F">
        <w:rPr>
          <w:rFonts w:cs="Times New Roman"/>
          <w:color w:val="FF0000"/>
          <w:szCs w:val="26"/>
          <w:u w:val="single"/>
        </w:rPr>
        <w:t>nhận</w:t>
      </w:r>
      <w:r w:rsidRPr="008C0E4F">
        <w:rPr>
          <w:rStyle w:val="Heading1Char"/>
          <w:rFonts w:cs="Times New Roman"/>
          <w:color w:val="FF0000"/>
          <w:sz w:val="26"/>
          <w:szCs w:val="26"/>
          <w:u w:val="single"/>
        </w:rPr>
        <w:t xml:space="preserve"> </w:t>
      </w:r>
      <w:r w:rsidRPr="008C0E4F">
        <w:rPr>
          <w:rStyle w:val="Heading1Char"/>
          <w:rFonts w:cs="Times New Roman"/>
          <w:b w:val="0"/>
          <w:color w:val="FF0000"/>
          <w:sz w:val="26"/>
          <w:szCs w:val="26"/>
          <w:u w:val="single"/>
          <w:lang w:val="en-US"/>
        </w:rPr>
        <w:t>p</w:t>
      </w:r>
      <w:r w:rsidRPr="008C0E4F">
        <w:rPr>
          <w:rStyle w:val="Heading1Char"/>
          <w:rFonts w:cs="Times New Roman"/>
          <w:b w:val="0"/>
          <w:color w:val="FF0000"/>
          <w:sz w:val="26"/>
          <w:szCs w:val="26"/>
          <w:u w:val="single"/>
        </w:rPr>
        <w:t>hiếu giao hàng</w:t>
      </w:r>
      <w:r w:rsidRPr="008C0E4F">
        <w:rPr>
          <w:rStyle w:val="Heading1Char"/>
          <w:rFonts w:cs="Times New Roman"/>
          <w:b w:val="0"/>
          <w:color w:val="FF0000"/>
          <w:sz w:val="26"/>
          <w:szCs w:val="26"/>
          <w:lang w:val="en-US"/>
        </w:rPr>
        <w:t xml:space="preserve">(43) </w:t>
      </w:r>
      <w:r w:rsidRPr="0031316D">
        <w:rPr>
          <w:rStyle w:val="Heading1Char"/>
          <w:rFonts w:cs="Times New Roman"/>
          <w:b w:val="0"/>
          <w:color w:val="auto"/>
          <w:sz w:val="26"/>
          <w:szCs w:val="26"/>
          <w:lang w:val="en-US"/>
        </w:rPr>
        <w:t xml:space="preserve">và </w:t>
      </w:r>
      <w:r w:rsidRPr="00EB74AC">
        <w:rPr>
          <w:rStyle w:val="Heading1Char"/>
          <w:rFonts w:cs="Times New Roman"/>
          <w:b w:val="0"/>
          <w:color w:val="FF0000"/>
          <w:sz w:val="26"/>
          <w:szCs w:val="26"/>
          <w:u w:val="single"/>
          <w:lang w:val="en-US"/>
        </w:rPr>
        <w:t>Hóa đơn thanh toán tiền hàng</w:t>
      </w:r>
      <w:r w:rsidRPr="00EB74AC">
        <w:rPr>
          <w:rStyle w:val="Heading1Char"/>
          <w:rFonts w:cs="Times New Roman"/>
          <w:b w:val="0"/>
          <w:color w:val="FF0000"/>
          <w:sz w:val="26"/>
          <w:szCs w:val="26"/>
          <w:lang w:val="en-US"/>
        </w:rPr>
        <w:t>(44)</w:t>
      </w:r>
      <w:r w:rsidRPr="0031316D">
        <w:rPr>
          <w:rStyle w:val="Heading1Char"/>
          <w:rFonts w:cs="Times New Roman"/>
          <w:b w:val="0"/>
          <w:color w:val="auto"/>
          <w:sz w:val="26"/>
          <w:szCs w:val="26"/>
          <w:lang w:val="en-US"/>
        </w:rPr>
        <w:t>.</w:t>
      </w:r>
      <w:r w:rsidRPr="0031316D">
        <w:rPr>
          <w:rStyle w:val="Heading1Char"/>
          <w:rFonts w:cs="Times New Roman"/>
          <w:color w:val="auto"/>
          <w:sz w:val="26"/>
          <w:szCs w:val="26"/>
          <w:lang w:val="en-US"/>
        </w:rPr>
        <w:t xml:space="preserve"> </w:t>
      </w:r>
      <w:r w:rsidRPr="0031316D">
        <w:rPr>
          <w:rFonts w:cs="Times New Roman"/>
          <w:b/>
          <w:szCs w:val="26"/>
        </w:rPr>
        <w:t xml:space="preserve"> </w:t>
      </w:r>
      <w:r w:rsidRPr="0031316D">
        <w:rPr>
          <w:rFonts w:cs="Times New Roman"/>
          <w:szCs w:val="26"/>
        </w:rPr>
        <w:t xml:space="preserve">Khi đã thấy khớp , BP </w:t>
      </w:r>
      <w:r w:rsidRPr="008C0E4F">
        <w:rPr>
          <w:rFonts w:cs="Times New Roman"/>
          <w:color w:val="FF0000"/>
          <w:szCs w:val="26"/>
          <w:u w:val="single"/>
        </w:rPr>
        <w:t xml:space="preserve">Thu ngân </w:t>
      </w:r>
      <w:r w:rsidRPr="008C0E4F">
        <w:rPr>
          <w:rStyle w:val="Heading1Char"/>
          <w:rFonts w:cs="Times New Roman"/>
          <w:b w:val="0"/>
          <w:color w:val="FF0000"/>
          <w:sz w:val="26"/>
          <w:szCs w:val="26"/>
          <w:u w:val="single"/>
          <w:lang w:val="en-US"/>
        </w:rPr>
        <w:t>t</w:t>
      </w:r>
      <w:r w:rsidRPr="008C0E4F">
        <w:rPr>
          <w:rStyle w:val="Heading1Char"/>
          <w:rFonts w:cs="Times New Roman"/>
          <w:b w:val="0"/>
          <w:color w:val="FF0000"/>
          <w:sz w:val="26"/>
          <w:szCs w:val="26"/>
          <w:u w:val="single"/>
        </w:rPr>
        <w:t>hanh toán tiền cho NXB</w:t>
      </w:r>
      <w:r w:rsidRPr="008C0E4F">
        <w:rPr>
          <w:rFonts w:cs="Times New Roman"/>
          <w:color w:val="FF0000"/>
          <w:szCs w:val="26"/>
        </w:rPr>
        <w:t>(45)</w:t>
      </w:r>
      <w:r w:rsidRPr="0031316D">
        <w:rPr>
          <w:rFonts w:cs="Times New Roman"/>
          <w:szCs w:val="26"/>
        </w:rPr>
        <w:t xml:space="preserve">. NXB </w:t>
      </w:r>
      <w:r w:rsidRPr="008C0E4F">
        <w:rPr>
          <w:rStyle w:val="Heading1Char"/>
          <w:rFonts w:cs="Times New Roman"/>
          <w:b w:val="0"/>
          <w:color w:val="FF0000"/>
          <w:sz w:val="26"/>
          <w:szCs w:val="26"/>
          <w:u w:val="single"/>
        </w:rPr>
        <w:t>nhận đủ tiền</w:t>
      </w:r>
      <w:r w:rsidRPr="008C0E4F">
        <w:rPr>
          <w:rFonts w:cs="Times New Roman"/>
          <w:color w:val="FF0000"/>
          <w:szCs w:val="26"/>
        </w:rPr>
        <w:t xml:space="preserve">(46) </w:t>
      </w:r>
      <w:r w:rsidRPr="0031316D">
        <w:rPr>
          <w:rFonts w:cs="Times New Roman"/>
          <w:szCs w:val="26"/>
        </w:rPr>
        <w:t>sẽ</w:t>
      </w:r>
      <w:r w:rsidRPr="0031316D">
        <w:rPr>
          <w:rFonts w:cs="Times New Roman"/>
          <w:b/>
          <w:szCs w:val="26"/>
        </w:rPr>
        <w:t xml:space="preserve"> </w:t>
      </w:r>
      <w:r w:rsidRPr="008C0E4F">
        <w:rPr>
          <w:rStyle w:val="Heading1Char"/>
          <w:rFonts w:cs="Times New Roman"/>
          <w:b w:val="0"/>
          <w:color w:val="FF0000"/>
          <w:sz w:val="26"/>
          <w:szCs w:val="26"/>
          <w:u w:val="single"/>
        </w:rPr>
        <w:t xml:space="preserve">ký </w:t>
      </w:r>
      <w:r w:rsidRPr="008C0E4F">
        <w:rPr>
          <w:rStyle w:val="Heading1Char"/>
          <w:rFonts w:cs="Times New Roman"/>
          <w:b w:val="0"/>
          <w:color w:val="FF0000"/>
          <w:sz w:val="26"/>
          <w:szCs w:val="26"/>
          <w:u w:val="single"/>
          <w:lang w:val="en-US"/>
        </w:rPr>
        <w:t xml:space="preserve">xác </w:t>
      </w:r>
      <w:r w:rsidRPr="008C0E4F">
        <w:rPr>
          <w:rStyle w:val="Heading1Char"/>
          <w:rFonts w:cs="Times New Roman"/>
          <w:b w:val="0"/>
          <w:color w:val="FF0000"/>
          <w:sz w:val="26"/>
          <w:szCs w:val="26"/>
          <w:u w:val="single"/>
        </w:rPr>
        <w:t>nhận vào Hóa đơn</w:t>
      </w:r>
      <w:r w:rsidRPr="008C0E4F">
        <w:rPr>
          <w:rStyle w:val="Heading1Char"/>
          <w:rFonts w:cs="Times New Roman"/>
          <w:b w:val="0"/>
          <w:color w:val="FF0000"/>
          <w:sz w:val="26"/>
          <w:szCs w:val="26"/>
          <w:lang w:val="en-US"/>
        </w:rPr>
        <w:t>(47)</w:t>
      </w:r>
      <w:r w:rsidRPr="00161600">
        <w:rPr>
          <w:rStyle w:val="Heading1Char"/>
          <w:rFonts w:cs="Times New Roman"/>
          <w:b w:val="0"/>
          <w:color w:val="auto"/>
          <w:sz w:val="26"/>
          <w:szCs w:val="26"/>
          <w:lang w:val="en-US"/>
        </w:rPr>
        <w:t xml:space="preserve"> </w:t>
      </w:r>
      <w:r w:rsidRPr="0031316D">
        <w:rPr>
          <w:rStyle w:val="Heading1Char"/>
          <w:rFonts w:cs="Times New Roman"/>
          <w:b w:val="0"/>
          <w:color w:val="auto"/>
          <w:sz w:val="26"/>
          <w:szCs w:val="26"/>
          <w:lang w:val="en-US"/>
        </w:rPr>
        <w:t xml:space="preserve">và </w:t>
      </w:r>
      <w:r w:rsidRPr="008C0E4F">
        <w:rPr>
          <w:rStyle w:val="Heading1Char"/>
          <w:rFonts w:cs="Times New Roman"/>
          <w:b w:val="0"/>
          <w:color w:val="FF0000"/>
          <w:sz w:val="26"/>
          <w:szCs w:val="26"/>
          <w:u w:val="single"/>
          <w:lang w:val="en-US"/>
        </w:rPr>
        <w:t>gửi lại Hóa đơn cho bộ phận thu ngân</w:t>
      </w:r>
      <w:r w:rsidRPr="008C0E4F">
        <w:rPr>
          <w:rStyle w:val="Heading1Char"/>
          <w:rFonts w:cs="Times New Roman"/>
          <w:b w:val="0"/>
          <w:color w:val="FF0000"/>
          <w:sz w:val="26"/>
          <w:szCs w:val="26"/>
          <w:lang w:val="en-US"/>
        </w:rPr>
        <w:t>(48)</w:t>
      </w:r>
      <w:r w:rsidRPr="0031316D">
        <w:rPr>
          <w:rStyle w:val="Heading1Char"/>
          <w:rFonts w:cs="Times New Roman"/>
          <w:b w:val="0"/>
          <w:color w:val="auto"/>
          <w:sz w:val="26"/>
          <w:szCs w:val="26"/>
          <w:lang w:val="en-US"/>
        </w:rPr>
        <w:t>. Bộ phận thu ngân cập nhật số Hóa đơn thanh toán vào sổ thanh toán tiền hàng</w:t>
      </w:r>
      <w:r>
        <w:rPr>
          <w:rStyle w:val="Heading1Char"/>
          <w:rFonts w:cs="Times New Roman"/>
          <w:b w:val="0"/>
          <w:color w:val="auto"/>
          <w:sz w:val="26"/>
          <w:szCs w:val="26"/>
          <w:lang w:val="en-US"/>
        </w:rPr>
        <w:t>.</w:t>
      </w:r>
    </w:p>
    <w:p w14:paraId="3D5F42AF" w14:textId="4C287123" w:rsidR="00C044EA" w:rsidRDefault="00EB6B47" w:rsidP="001065B7">
      <w:pPr>
        <w:ind w:firstLine="567"/>
        <w:rPr>
          <w:rFonts w:cs="Times New Roman"/>
          <w:szCs w:val="26"/>
        </w:rPr>
      </w:pPr>
      <w:r>
        <w:rPr>
          <w:rFonts w:cs="Times New Roman"/>
          <w:szCs w:val="26"/>
        </w:rPr>
        <w:t xml:space="preserve"> a. Xác định chức năng chi tiết</w:t>
      </w:r>
    </w:p>
    <w:p w14:paraId="0A8E1A9B" w14:textId="5FF97374" w:rsidR="00C044EA" w:rsidRPr="00D24ED6" w:rsidRDefault="00C044EA" w:rsidP="00EA69B4">
      <w:pPr>
        <w:ind w:firstLine="720"/>
        <w:jc w:val="both"/>
        <w:rPr>
          <w:rFonts w:cs="Times New Roman"/>
          <w:szCs w:val="26"/>
        </w:rPr>
      </w:pPr>
      <w:r w:rsidRPr="00D24ED6">
        <w:rPr>
          <w:rFonts w:cs="Times New Roman"/>
          <w:szCs w:val="26"/>
        </w:rPr>
        <w:t>Gạch chân tất cả các động từ và bổ ngữ thể hiện công việc của hệ thống ta được:</w:t>
      </w:r>
    </w:p>
    <w:p w14:paraId="089F566C" w14:textId="21385DAB" w:rsidR="00C044EA" w:rsidRPr="00B259A1" w:rsidRDefault="00AA6A24" w:rsidP="00C044EA">
      <w:pPr>
        <w:pStyle w:val="ListParagraph"/>
        <w:numPr>
          <w:ilvl w:val="0"/>
          <w:numId w:val="13"/>
        </w:numPr>
        <w:jc w:val="both"/>
        <w:rPr>
          <w:rFonts w:ascii="Times New Roman" w:hAnsi="Times New Roman" w:cs="Times New Roman"/>
          <w:sz w:val="26"/>
          <w:szCs w:val="26"/>
        </w:rPr>
      </w:pPr>
      <w:r>
        <w:rPr>
          <w:rFonts w:ascii="Times New Roman" w:hAnsi="Times New Roman" w:cs="Times New Roman"/>
          <w:sz w:val="26"/>
          <w:szCs w:val="26"/>
          <w:lang w:val="en-US"/>
        </w:rPr>
        <w:t>Tư vấn cho khách</w:t>
      </w:r>
    </w:p>
    <w:p w14:paraId="63C323DB"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Đưa sách cho khách</w:t>
      </w:r>
    </w:p>
    <w:p w14:paraId="5043725B"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ập “Phiếu yêu cầu mua hàng”</w:t>
      </w:r>
    </w:p>
    <w:p w14:paraId="4686F92E"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Mang sách kèm Phiếu yêu cầu mua hàng tới quầy thu ngân</w:t>
      </w:r>
    </w:p>
    <w:p w14:paraId="431237AC"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Nhận phiếu yêu cầu mua hàng</w:t>
      </w:r>
    </w:p>
    <w:p w14:paraId="2CEE92C8"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ập “Hóa đơn bán hàng”</w:t>
      </w:r>
    </w:p>
    <w:p w14:paraId="5781DF91"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hóa đơn cho khách</w:t>
      </w:r>
    </w:p>
    <w:p w14:paraId="2C6AA082"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Yêu cầu khách xác nhận và thanh toán</w:t>
      </w:r>
    </w:p>
    <w:p w14:paraId="119C651C"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Ký nhận vào Hóa đơn bán hàng</w:t>
      </w:r>
    </w:p>
    <w:p w14:paraId="37DF9A65"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Thanh toán tiền cho BP thu ngân</w:t>
      </w:r>
    </w:p>
    <w:p w14:paraId="1832E983"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lại hóa đơn cho BP thu ngân</w:t>
      </w:r>
    </w:p>
    <w:p w14:paraId="743511BD"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Đóng dấu vào hóa đơn</w:t>
      </w:r>
    </w:p>
    <w:p w14:paraId="32F686FB"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Xác nhận đã nhận đủ tiền</w:t>
      </w:r>
    </w:p>
    <w:p w14:paraId="36A526D2" w14:textId="77777777" w:rsidR="00C044EA" w:rsidRPr="00CB441F"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lại khách hóa đơn bán hàng</w:t>
      </w:r>
    </w:p>
    <w:p w14:paraId="78CF25BF" w14:textId="77777777" w:rsidR="00C044EA" w:rsidRPr="00F14C68" w:rsidRDefault="00C044EA" w:rsidP="00C044EA">
      <w:pPr>
        <w:pStyle w:val="ListParagraph"/>
        <w:numPr>
          <w:ilvl w:val="0"/>
          <w:numId w:val="13"/>
        </w:numPr>
        <w:jc w:val="both"/>
        <w:rPr>
          <w:rFonts w:ascii="Times New Roman" w:hAnsi="Times New Roman" w:cs="Times New Roman"/>
          <w:sz w:val="26"/>
          <w:szCs w:val="26"/>
        </w:rPr>
      </w:pPr>
      <w:r w:rsidRPr="00F14C68">
        <w:rPr>
          <w:rFonts w:ascii="Times New Roman" w:hAnsi="Times New Roman" w:cs="Times New Roman"/>
          <w:sz w:val="26"/>
          <w:szCs w:val="26"/>
          <w:lang w:val="en-US"/>
        </w:rPr>
        <w:t>Giữ lại 1 bản hóa đơn bán hàng</w:t>
      </w:r>
    </w:p>
    <w:p w14:paraId="3DE7F9F6" w14:textId="77777777" w:rsidR="00C044EA" w:rsidRPr="00F14C68" w:rsidRDefault="00C044EA" w:rsidP="00C044EA">
      <w:pPr>
        <w:pStyle w:val="ListParagraph"/>
        <w:numPr>
          <w:ilvl w:val="0"/>
          <w:numId w:val="13"/>
        </w:numPr>
        <w:jc w:val="both"/>
        <w:rPr>
          <w:rFonts w:ascii="Times New Roman" w:hAnsi="Times New Roman" w:cs="Times New Roman"/>
          <w:sz w:val="26"/>
          <w:szCs w:val="26"/>
        </w:rPr>
      </w:pPr>
      <w:r w:rsidRPr="00F14C68">
        <w:rPr>
          <w:rFonts w:ascii="Times New Roman" w:hAnsi="Times New Roman" w:cs="Times New Roman"/>
          <w:sz w:val="26"/>
          <w:szCs w:val="26"/>
          <w:lang w:val="en-US"/>
        </w:rPr>
        <w:t>Cập nhật số hóa đơn bán hàng</w:t>
      </w:r>
    </w:p>
    <w:p w14:paraId="076D29AA" w14:textId="77777777" w:rsidR="00C044EA" w:rsidRPr="00F14C68" w:rsidRDefault="00C044EA" w:rsidP="00C044EA">
      <w:pPr>
        <w:pStyle w:val="ListParagraph"/>
        <w:numPr>
          <w:ilvl w:val="0"/>
          <w:numId w:val="13"/>
        </w:numPr>
        <w:jc w:val="both"/>
        <w:rPr>
          <w:rFonts w:ascii="Times New Roman" w:hAnsi="Times New Roman" w:cs="Times New Roman"/>
          <w:sz w:val="26"/>
          <w:szCs w:val="26"/>
        </w:rPr>
      </w:pPr>
      <w:r w:rsidRPr="00F14C68">
        <w:rPr>
          <w:rFonts w:ascii="Times New Roman" w:hAnsi="Times New Roman" w:cs="Times New Roman"/>
          <w:sz w:val="26"/>
          <w:szCs w:val="26"/>
          <w:lang w:val="en-US"/>
        </w:rPr>
        <w:t>kiểm kê số tiền hàng</w:t>
      </w:r>
    </w:p>
    <w:p w14:paraId="01E40354"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Kiểm kê sách trên quầy</w:t>
      </w:r>
    </w:p>
    <w:p w14:paraId="23605335"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ập “Phiếu kiểm kê sách”</w:t>
      </w:r>
    </w:p>
    <w:p w14:paraId="4164D9BE"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Thống kê số lượng sách</w:t>
      </w:r>
      <w:r>
        <w:rPr>
          <w:rFonts w:ascii="Times New Roman" w:hAnsi="Times New Roman" w:cs="Times New Roman"/>
          <w:sz w:val="26"/>
          <w:szCs w:val="26"/>
          <w:lang w:val="en-US"/>
        </w:rPr>
        <w:t xml:space="preserve"> trên quầy</w:t>
      </w:r>
    </w:p>
    <w:p w14:paraId="5502356C"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Phiếu kiểm kê tới bộ phận QL kho</w:t>
      </w:r>
    </w:p>
    <w:p w14:paraId="50C8638C"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Cân đối việc bổ sung sách lên quầy</w:t>
      </w:r>
    </w:p>
    <w:p w14:paraId="329FE09B"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lastRenderedPageBreak/>
        <w:t>Tiếp nhận phiếu kiểm kê sách</w:t>
      </w:r>
    </w:p>
    <w:p w14:paraId="3A785F9E"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Bổ sung sách cho quầy</w:t>
      </w:r>
    </w:p>
    <w:p w14:paraId="36F90AEA"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ập “Phiếu xuất kho”</w:t>
      </w:r>
    </w:p>
    <w:p w14:paraId="0B2476AC"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Chuyển sách lên quầy kèm phiếu xuất kho</w:t>
      </w:r>
    </w:p>
    <w:p w14:paraId="10E958CA"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Nhận sách từ BP QL kho</w:t>
      </w:r>
    </w:p>
    <w:p w14:paraId="62FFE89D"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Ký xác nhận vào phiếu xuất</w:t>
      </w:r>
    </w:p>
    <w:p w14:paraId="0E8BC7D3"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trả phiếu xuất cho BPQL kho</w:t>
      </w:r>
    </w:p>
    <w:p w14:paraId="237D95A3"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Đặt mua sách</w:t>
      </w:r>
    </w:p>
    <w:p w14:paraId="23E25998" w14:textId="77777777" w:rsidR="00C044EA" w:rsidRPr="00746113"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 xml:space="preserve"> Kiể</w:t>
      </w:r>
      <w:r>
        <w:rPr>
          <w:rFonts w:ascii="Times New Roman" w:hAnsi="Times New Roman" w:cs="Times New Roman"/>
          <w:sz w:val="26"/>
          <w:szCs w:val="26"/>
        </w:rPr>
        <w:t>m kê</w:t>
      </w:r>
      <w:r>
        <w:rPr>
          <w:rFonts w:ascii="Times New Roman" w:hAnsi="Times New Roman" w:cs="Times New Roman"/>
          <w:sz w:val="26"/>
          <w:szCs w:val="26"/>
          <w:lang w:val="en-US"/>
        </w:rPr>
        <w:t xml:space="preserve"> </w:t>
      </w:r>
      <w:r w:rsidRPr="00B259A1">
        <w:rPr>
          <w:rFonts w:ascii="Times New Roman" w:hAnsi="Times New Roman" w:cs="Times New Roman"/>
          <w:sz w:val="26"/>
          <w:szCs w:val="26"/>
        </w:rPr>
        <w:t>lượng sách</w:t>
      </w:r>
      <w:r>
        <w:rPr>
          <w:rFonts w:ascii="Times New Roman" w:hAnsi="Times New Roman" w:cs="Times New Roman"/>
          <w:sz w:val="26"/>
          <w:szCs w:val="26"/>
          <w:lang w:val="en-US"/>
        </w:rPr>
        <w:t xml:space="preserve"> tồn kho</w:t>
      </w:r>
    </w:p>
    <w:p w14:paraId="3D93EBB8"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Pr>
          <w:rFonts w:ascii="Times New Roman" w:hAnsi="Times New Roman" w:cs="Times New Roman"/>
          <w:sz w:val="26"/>
          <w:szCs w:val="26"/>
          <w:lang w:val="en-US"/>
        </w:rPr>
        <w:t>Xác định số lượng sách tồn kho</w:t>
      </w:r>
    </w:p>
    <w:p w14:paraId="6EC6C0F7"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ên kế hoạch đặt hàng</w:t>
      </w:r>
    </w:p>
    <w:p w14:paraId="59E5BCBD"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iên hệ NXB</w:t>
      </w:r>
    </w:p>
    <w:p w14:paraId="5D8685FC"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Thương lượng với NXB</w:t>
      </w:r>
    </w:p>
    <w:p w14:paraId="0CCF00E6"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Tham khảo bảng báo giá</w:t>
      </w:r>
    </w:p>
    <w:p w14:paraId="7C621DB1"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ập “Đơn đặt hàng”</w:t>
      </w:r>
    </w:p>
    <w:p w14:paraId="5B19FA99"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cho NXB đơn đặt hàng</w:t>
      </w:r>
    </w:p>
    <w:p w14:paraId="0EAF9D9F"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Chuyể</w:t>
      </w:r>
      <w:r>
        <w:rPr>
          <w:rFonts w:ascii="Times New Roman" w:hAnsi="Times New Roman" w:cs="Times New Roman"/>
          <w:sz w:val="26"/>
          <w:szCs w:val="26"/>
        </w:rPr>
        <w:t xml:space="preserve">n sách </w:t>
      </w:r>
      <w:r w:rsidRPr="00B259A1">
        <w:rPr>
          <w:rFonts w:ascii="Times New Roman" w:hAnsi="Times New Roman" w:cs="Times New Roman"/>
          <w:sz w:val="26"/>
          <w:szCs w:val="26"/>
        </w:rPr>
        <w:t>kèm Phiếu giao hàng</w:t>
      </w:r>
      <w:r>
        <w:rPr>
          <w:rFonts w:ascii="Times New Roman" w:hAnsi="Times New Roman" w:cs="Times New Roman"/>
          <w:sz w:val="26"/>
          <w:szCs w:val="26"/>
          <w:lang w:val="en-US"/>
        </w:rPr>
        <w:t xml:space="preserve"> và </w:t>
      </w:r>
      <w:r w:rsidRPr="00D24ED6">
        <w:rPr>
          <w:rFonts w:ascii="Times New Roman" w:hAnsi="Times New Roman" w:cs="Times New Roman"/>
          <w:sz w:val="26"/>
          <w:szCs w:val="26"/>
        </w:rPr>
        <w:t>Hóa đơn thanh toán tiền hàng</w:t>
      </w:r>
    </w:p>
    <w:p w14:paraId="023E8EAB"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Nhận sách từ NXB</w:t>
      </w:r>
    </w:p>
    <w:p w14:paraId="34F3E88D"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Ký xác nhận vào phiếu giao hàng</w:t>
      </w:r>
    </w:p>
    <w:p w14:paraId="0C2D2612"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phiếu giao hàng tới bộ phận thu ngân</w:t>
      </w:r>
    </w:p>
    <w:p w14:paraId="3B1A3789"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Nhận Phiếu giao hàng</w:t>
      </w:r>
    </w:p>
    <w:p w14:paraId="77D1690B"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Lập “Hóa đơn thanh toán tiền hàng”</w:t>
      </w:r>
    </w:p>
    <w:p w14:paraId="37B7C8E0"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hóa đơn thanh toán tiền hàng cho NXB</w:t>
      </w:r>
    </w:p>
    <w:p w14:paraId="20A21936"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Nhận tiền</w:t>
      </w:r>
    </w:p>
    <w:p w14:paraId="05ADEC4F" w14:textId="77777777" w:rsidR="00C044EA" w:rsidRPr="00B259A1"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Ký xác nhận vào Hóa đơn thanh toán tiền hàng</w:t>
      </w:r>
    </w:p>
    <w:p w14:paraId="0A88A3E6" w14:textId="47C4C0A4" w:rsidR="00C044EA" w:rsidRPr="006D311A" w:rsidRDefault="00C044EA" w:rsidP="00C044EA">
      <w:pPr>
        <w:pStyle w:val="ListParagraph"/>
        <w:numPr>
          <w:ilvl w:val="0"/>
          <w:numId w:val="13"/>
        </w:numPr>
        <w:jc w:val="both"/>
        <w:rPr>
          <w:rFonts w:ascii="Times New Roman" w:hAnsi="Times New Roman" w:cs="Times New Roman"/>
          <w:sz w:val="26"/>
          <w:szCs w:val="26"/>
        </w:rPr>
      </w:pPr>
      <w:r w:rsidRPr="00B259A1">
        <w:rPr>
          <w:rFonts w:ascii="Times New Roman" w:hAnsi="Times New Roman" w:cs="Times New Roman"/>
          <w:sz w:val="26"/>
          <w:szCs w:val="26"/>
        </w:rPr>
        <w:t>Gửi lại BP thu ngân</w:t>
      </w:r>
    </w:p>
    <w:p w14:paraId="37046D1F" w14:textId="6E28481C" w:rsidR="00C044EA" w:rsidRPr="00D24ED6" w:rsidRDefault="00C044EA" w:rsidP="006D311A">
      <w:pPr>
        <w:ind w:firstLine="720"/>
        <w:jc w:val="both"/>
        <w:rPr>
          <w:rFonts w:cs="Times New Roman"/>
          <w:szCs w:val="26"/>
        </w:rPr>
      </w:pPr>
      <w:r>
        <w:rPr>
          <w:rFonts w:cs="Times New Roman"/>
          <w:szCs w:val="26"/>
        </w:rPr>
        <w:t xml:space="preserve"> </w:t>
      </w:r>
      <w:r w:rsidRPr="00D24ED6">
        <w:rPr>
          <w:rFonts w:cs="Times New Roman"/>
          <w:szCs w:val="26"/>
        </w:rPr>
        <w:t>Tìm và loại bỏ chức năng trùng lặp</w:t>
      </w:r>
    </w:p>
    <w:p w14:paraId="3FDB0B70"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Tư vấn cho khách</w:t>
      </w:r>
    </w:p>
    <w:p w14:paraId="5152A4F9"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Đưa sách cho khách</w:t>
      </w:r>
    </w:p>
    <w:p w14:paraId="6A8FC3C3"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ập “Phiếu yêu cầu mua hàng”</w:t>
      </w:r>
    </w:p>
    <w:p w14:paraId="285611D8"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Mang sách kèm Phiếu yêu cầu mua hàng tới quầy thu ngân</w:t>
      </w:r>
    </w:p>
    <w:p w14:paraId="08F74491"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ập “Hóa đơn bán hàng”</w:t>
      </w:r>
    </w:p>
    <w:p w14:paraId="110E31E4"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hóa đơn bán hàng cho khách</w:t>
      </w:r>
    </w:p>
    <w:p w14:paraId="689CA8AE"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Yêu cầu khách xác nhận và thanh toán</w:t>
      </w:r>
    </w:p>
    <w:p w14:paraId="5D000588"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Ký nhận vào Hóa đơn bán hàng</w:t>
      </w:r>
    </w:p>
    <w:p w14:paraId="64E128F1"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Thanh toán tiền cho BP thu ngân</w:t>
      </w:r>
    </w:p>
    <w:p w14:paraId="2CEC8D07"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lại hóa đơn cho BP thu ngân</w:t>
      </w:r>
    </w:p>
    <w:p w14:paraId="09EB1977"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Đóng dấu vào hóa đơn</w:t>
      </w:r>
    </w:p>
    <w:p w14:paraId="1B3CAE7E" w14:textId="77777777" w:rsidR="00C044EA" w:rsidRPr="00CB441F"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lại khách hóa đơn bán hàng</w:t>
      </w:r>
    </w:p>
    <w:p w14:paraId="01FEDD76" w14:textId="77777777" w:rsidR="00C044EA" w:rsidRPr="00F14C68" w:rsidRDefault="00C044EA" w:rsidP="00C044EA">
      <w:pPr>
        <w:pStyle w:val="ListParagraph"/>
        <w:numPr>
          <w:ilvl w:val="0"/>
          <w:numId w:val="14"/>
        </w:numPr>
        <w:jc w:val="both"/>
        <w:rPr>
          <w:rFonts w:ascii="Times New Roman" w:hAnsi="Times New Roman" w:cs="Times New Roman"/>
          <w:sz w:val="26"/>
          <w:szCs w:val="26"/>
        </w:rPr>
      </w:pPr>
      <w:r w:rsidRPr="00CB441F">
        <w:rPr>
          <w:rFonts w:ascii="Times New Roman" w:hAnsi="Times New Roman" w:cs="Times New Roman"/>
          <w:sz w:val="26"/>
          <w:szCs w:val="26"/>
          <w:lang w:val="en-US"/>
        </w:rPr>
        <w:t>Cập nhật số hóa đơn bán hàng</w:t>
      </w:r>
    </w:p>
    <w:p w14:paraId="2982A87F" w14:textId="77777777" w:rsidR="00C044EA" w:rsidRPr="00F14C68" w:rsidRDefault="00C044EA" w:rsidP="00C044EA">
      <w:pPr>
        <w:pStyle w:val="ListParagraph"/>
        <w:numPr>
          <w:ilvl w:val="0"/>
          <w:numId w:val="14"/>
        </w:numPr>
        <w:jc w:val="both"/>
        <w:rPr>
          <w:rFonts w:ascii="Times New Roman" w:hAnsi="Times New Roman" w:cs="Times New Roman"/>
          <w:sz w:val="26"/>
          <w:szCs w:val="26"/>
        </w:rPr>
      </w:pPr>
      <w:r w:rsidRPr="00F14C68">
        <w:rPr>
          <w:rFonts w:ascii="Times New Roman" w:hAnsi="Times New Roman" w:cs="Times New Roman"/>
          <w:sz w:val="26"/>
          <w:szCs w:val="26"/>
          <w:lang w:val="en-US"/>
        </w:rPr>
        <w:t>kiểm kê số tiền hàng</w:t>
      </w:r>
    </w:p>
    <w:p w14:paraId="1486E58F"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lastRenderedPageBreak/>
        <w:t>Kiểm kê sách trên quầy</w:t>
      </w:r>
    </w:p>
    <w:p w14:paraId="16216C21"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ập “Phiếu kiểm kê sách”</w:t>
      </w:r>
    </w:p>
    <w:p w14:paraId="1B3DE4EA"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Phiếu kiểm kê tới bộ phận QL kho</w:t>
      </w:r>
    </w:p>
    <w:p w14:paraId="30839DF4"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Cân đối việc bổ sung sách lên quầy</w:t>
      </w:r>
    </w:p>
    <w:p w14:paraId="444F7547"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Bổ sung sách cho quầy</w:t>
      </w:r>
    </w:p>
    <w:p w14:paraId="37530441"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ập “Phiếu xuất kho”</w:t>
      </w:r>
    </w:p>
    <w:p w14:paraId="06D6F4D4"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Chuyển sách lên quầy kèm phiếu xuất kho</w:t>
      </w:r>
    </w:p>
    <w:p w14:paraId="7F7B19DE"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Nhận sách từ BP QL kho</w:t>
      </w:r>
    </w:p>
    <w:p w14:paraId="309C43F9"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Ký xác nhận vào phiếu xuất</w:t>
      </w:r>
    </w:p>
    <w:p w14:paraId="75E877B4"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trả phiếu xuất cho BPQL kho</w:t>
      </w:r>
    </w:p>
    <w:p w14:paraId="724522D5"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Kiểm kê lập báo cáo số lượ</w:t>
      </w:r>
      <w:r>
        <w:rPr>
          <w:rFonts w:ascii="Times New Roman" w:hAnsi="Times New Roman" w:cs="Times New Roman"/>
          <w:sz w:val="26"/>
          <w:szCs w:val="26"/>
        </w:rPr>
        <w:t>ng sách t</w:t>
      </w:r>
      <w:r>
        <w:rPr>
          <w:rFonts w:ascii="Times New Roman" w:hAnsi="Times New Roman" w:cs="Times New Roman"/>
          <w:sz w:val="26"/>
          <w:szCs w:val="26"/>
          <w:lang w:val="en-US"/>
        </w:rPr>
        <w:t>ồn</w:t>
      </w:r>
      <w:r w:rsidRPr="00D24ED6">
        <w:rPr>
          <w:rFonts w:ascii="Times New Roman" w:hAnsi="Times New Roman" w:cs="Times New Roman"/>
          <w:sz w:val="26"/>
          <w:szCs w:val="26"/>
        </w:rPr>
        <w:t xml:space="preserve"> kho</w:t>
      </w:r>
    </w:p>
    <w:p w14:paraId="61563BB0"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ên kế hoạch đặt hàng</w:t>
      </w:r>
    </w:p>
    <w:p w14:paraId="443CC7F2"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iên hệ NXB</w:t>
      </w:r>
    </w:p>
    <w:p w14:paraId="6ACF762A"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Tham khảo bảng báo giá</w:t>
      </w:r>
    </w:p>
    <w:p w14:paraId="33F50EA3"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Lập “Đơn đặt hàng”</w:t>
      </w:r>
    </w:p>
    <w:p w14:paraId="5B3F53E9"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cho NXB đơn đặt hàng</w:t>
      </w:r>
    </w:p>
    <w:p w14:paraId="2783038A"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Chuyể</w:t>
      </w:r>
      <w:r>
        <w:rPr>
          <w:rFonts w:ascii="Times New Roman" w:hAnsi="Times New Roman" w:cs="Times New Roman"/>
          <w:sz w:val="26"/>
          <w:szCs w:val="26"/>
        </w:rPr>
        <w:t>n sách</w:t>
      </w:r>
      <w:r w:rsidRPr="00D24ED6">
        <w:rPr>
          <w:rFonts w:ascii="Times New Roman" w:hAnsi="Times New Roman" w:cs="Times New Roman"/>
          <w:sz w:val="26"/>
          <w:szCs w:val="26"/>
        </w:rPr>
        <w:t xml:space="preserve"> kèm Phiếu giao hàng và Hóa đơn thanh toán tiền hàng</w:t>
      </w:r>
    </w:p>
    <w:p w14:paraId="682B7C34"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Nhận sách từ NXB</w:t>
      </w:r>
    </w:p>
    <w:p w14:paraId="6748C422"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Ký xác nhận vào phiếu giao hàng</w:t>
      </w:r>
    </w:p>
    <w:p w14:paraId="6D99461C"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phiếu giao hàng và Hóa đơn thanh toán tiền hàng tới bộ phận thu ngân</w:t>
      </w:r>
    </w:p>
    <w:p w14:paraId="2C238062"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Nhận tiền</w:t>
      </w:r>
    </w:p>
    <w:p w14:paraId="6900EBC4" w14:textId="77777777" w:rsidR="00C044EA" w:rsidRPr="00D24ED6" w:rsidRDefault="00C044EA" w:rsidP="00C044EA">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Ký xác nhận vào Hóa đơn thanh toán tiền hàng</w:t>
      </w:r>
    </w:p>
    <w:p w14:paraId="370096E5" w14:textId="4F16DA19" w:rsidR="00C044EA" w:rsidRPr="001D0B37" w:rsidRDefault="00C044EA" w:rsidP="001D0B37">
      <w:pPr>
        <w:pStyle w:val="ListParagraph"/>
        <w:numPr>
          <w:ilvl w:val="0"/>
          <w:numId w:val="14"/>
        </w:numPr>
        <w:jc w:val="both"/>
        <w:rPr>
          <w:rFonts w:ascii="Times New Roman" w:hAnsi="Times New Roman" w:cs="Times New Roman"/>
          <w:sz w:val="26"/>
          <w:szCs w:val="26"/>
        </w:rPr>
      </w:pPr>
      <w:r w:rsidRPr="00D24ED6">
        <w:rPr>
          <w:rFonts w:ascii="Times New Roman" w:hAnsi="Times New Roman" w:cs="Times New Roman"/>
          <w:sz w:val="26"/>
          <w:szCs w:val="26"/>
        </w:rPr>
        <w:t>Gửi lại BP thu ngân</w:t>
      </w:r>
    </w:p>
    <w:p w14:paraId="2CA9A283" w14:textId="59601CFA" w:rsidR="00C044EA" w:rsidRDefault="00C044EA" w:rsidP="006D311A">
      <w:pPr>
        <w:ind w:firstLine="720"/>
        <w:jc w:val="both"/>
        <w:rPr>
          <w:rFonts w:cs="Times New Roman"/>
          <w:szCs w:val="26"/>
        </w:rPr>
      </w:pPr>
      <w:r w:rsidRPr="00D24ED6">
        <w:rPr>
          <w:rFonts w:cs="Times New Roman"/>
          <w:szCs w:val="26"/>
        </w:rPr>
        <w:t>Gom nhóm những chức năng đơn giản do 1 người thực hiện hoặc do nhiều người thực hiện nhưng theo một quy trình</w:t>
      </w:r>
    </w:p>
    <w:p w14:paraId="02CC54D5"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Tư vấn cho khách</w:t>
      </w:r>
    </w:p>
    <w:p w14:paraId="73DF2FAA"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Đưa sách cho khách</w:t>
      </w:r>
    </w:p>
    <w:p w14:paraId="5434871E"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Lập “Phiếu yêu cầu mua hàng”</w:t>
      </w:r>
    </w:p>
    <w:p w14:paraId="7E306C20"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Mang sách kèm Phiếu yêu cầu mua hàng tới quầy thu ngân</w:t>
      </w:r>
    </w:p>
    <w:p w14:paraId="22B10CDA"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Lập “Hóa đơn bán hàng”</w:t>
      </w:r>
    </w:p>
    <w:p w14:paraId="7D46B92B" w14:textId="77777777" w:rsidR="00C044EA" w:rsidRPr="00F14C68" w:rsidRDefault="00C044EA" w:rsidP="00C044EA">
      <w:pPr>
        <w:pStyle w:val="ListParagraph"/>
        <w:numPr>
          <w:ilvl w:val="0"/>
          <w:numId w:val="15"/>
        </w:numPr>
        <w:jc w:val="both"/>
        <w:rPr>
          <w:rFonts w:ascii="Times New Roman" w:hAnsi="Times New Roman" w:cs="Times New Roman"/>
          <w:sz w:val="26"/>
          <w:szCs w:val="26"/>
        </w:rPr>
      </w:pPr>
      <w:r>
        <w:rPr>
          <w:rFonts w:ascii="Times New Roman" w:hAnsi="Times New Roman" w:cs="Times New Roman"/>
          <w:sz w:val="26"/>
          <w:szCs w:val="26"/>
          <w:lang w:val="en-US"/>
        </w:rPr>
        <w:t>K</w:t>
      </w:r>
      <w:r w:rsidRPr="00F14C68">
        <w:rPr>
          <w:rFonts w:ascii="Times New Roman" w:hAnsi="Times New Roman" w:cs="Times New Roman"/>
          <w:sz w:val="26"/>
          <w:szCs w:val="26"/>
          <w:lang w:val="en-US"/>
        </w:rPr>
        <w:t>iểm kê số tiền hàng</w:t>
      </w:r>
    </w:p>
    <w:p w14:paraId="1D3AACBF" w14:textId="77777777" w:rsidR="00C044EA" w:rsidRPr="00D24ED6" w:rsidRDefault="00C044EA" w:rsidP="00C044EA">
      <w:pPr>
        <w:pStyle w:val="ListParagraph"/>
        <w:numPr>
          <w:ilvl w:val="0"/>
          <w:numId w:val="15"/>
        </w:numPr>
        <w:jc w:val="both"/>
        <w:rPr>
          <w:rFonts w:ascii="Times New Roman" w:hAnsi="Times New Roman" w:cs="Times New Roman"/>
          <w:color w:val="000000" w:themeColor="text1"/>
          <w:sz w:val="26"/>
          <w:szCs w:val="26"/>
        </w:rPr>
      </w:pPr>
      <w:r w:rsidRPr="00D24ED6">
        <w:rPr>
          <w:rFonts w:ascii="Times New Roman" w:hAnsi="Times New Roman" w:cs="Times New Roman"/>
          <w:color w:val="000000" w:themeColor="text1"/>
          <w:sz w:val="26"/>
          <w:szCs w:val="26"/>
        </w:rPr>
        <w:t>Kiểm kê sách trên quầy</w:t>
      </w:r>
    </w:p>
    <w:p w14:paraId="6F01D441"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Lập “Phiếu kiểm kê sách”</w:t>
      </w:r>
    </w:p>
    <w:p w14:paraId="3438BCA6"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Gửi Phiếu kiểm kê tới bộ phận QL kho</w:t>
      </w:r>
    </w:p>
    <w:p w14:paraId="7FA9E9AB" w14:textId="77777777" w:rsidR="00C044EA" w:rsidRPr="00D11308"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Lập “Phiếu xuất kho”</w:t>
      </w:r>
    </w:p>
    <w:p w14:paraId="34763C42" w14:textId="77777777" w:rsidR="00C044EA" w:rsidRPr="00A050E5"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Nhận sách lên quầy</w:t>
      </w:r>
    </w:p>
    <w:p w14:paraId="36F282A0"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Lập “Đơn đặt hàng”</w:t>
      </w:r>
    </w:p>
    <w:p w14:paraId="1089F504" w14:textId="77777777" w:rsidR="00C044EA" w:rsidRPr="00A050E5" w:rsidRDefault="00C044EA" w:rsidP="00C044EA">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Chuyể</w:t>
      </w:r>
      <w:r>
        <w:rPr>
          <w:rFonts w:ascii="Times New Roman" w:hAnsi="Times New Roman" w:cs="Times New Roman"/>
          <w:sz w:val="26"/>
          <w:szCs w:val="26"/>
        </w:rPr>
        <w:t>n sách</w:t>
      </w:r>
      <w:r w:rsidRPr="00D24ED6">
        <w:rPr>
          <w:rFonts w:ascii="Times New Roman" w:hAnsi="Times New Roman" w:cs="Times New Roman"/>
          <w:sz w:val="26"/>
          <w:szCs w:val="26"/>
        </w:rPr>
        <w:t xml:space="preserve"> kèm Phiếu giao hàng và Hóa đơn thanh toán tiền hàng</w:t>
      </w:r>
    </w:p>
    <w:p w14:paraId="17895978" w14:textId="77777777" w:rsidR="00C044EA" w:rsidRPr="00D24ED6" w:rsidRDefault="00C044EA" w:rsidP="00C044EA">
      <w:pPr>
        <w:pStyle w:val="ListParagraph"/>
        <w:numPr>
          <w:ilvl w:val="0"/>
          <w:numId w:val="15"/>
        </w:numPr>
        <w:jc w:val="both"/>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501925E7" w14:textId="327FE4B6" w:rsidR="00C044EA" w:rsidRPr="001D0B37" w:rsidRDefault="00C044EA" w:rsidP="001D0B37">
      <w:pPr>
        <w:pStyle w:val="ListParagraph"/>
        <w:numPr>
          <w:ilvl w:val="0"/>
          <w:numId w:val="15"/>
        </w:numPr>
        <w:jc w:val="both"/>
        <w:rPr>
          <w:rFonts w:ascii="Times New Roman" w:hAnsi="Times New Roman" w:cs="Times New Roman"/>
          <w:sz w:val="26"/>
          <w:szCs w:val="26"/>
        </w:rPr>
      </w:pPr>
      <w:r w:rsidRPr="00D24ED6">
        <w:rPr>
          <w:rFonts w:ascii="Times New Roman" w:hAnsi="Times New Roman" w:cs="Times New Roman"/>
          <w:sz w:val="26"/>
          <w:szCs w:val="26"/>
        </w:rPr>
        <w:t>Thanh toán với NXB</w:t>
      </w:r>
    </w:p>
    <w:p w14:paraId="6FCFF079" w14:textId="045CF4E7" w:rsidR="00C044EA" w:rsidRPr="006C17D8" w:rsidRDefault="00C044EA" w:rsidP="00EA69B4">
      <w:pPr>
        <w:ind w:firstLine="720"/>
        <w:jc w:val="both"/>
        <w:rPr>
          <w:rFonts w:cs="Times New Roman"/>
          <w:szCs w:val="26"/>
        </w:rPr>
      </w:pPr>
      <w:r>
        <w:rPr>
          <w:rFonts w:cs="Times New Roman"/>
          <w:szCs w:val="26"/>
        </w:rPr>
        <w:lastRenderedPageBreak/>
        <w:t xml:space="preserve"> Loại bỏ những chức năng không có ý nghĩa đối với hệ thống, ta được</w:t>
      </w:r>
      <w:r w:rsidRPr="006C17D8">
        <w:rPr>
          <w:rFonts w:cs="Times New Roman"/>
          <w:szCs w:val="26"/>
        </w:rPr>
        <w:t xml:space="preserve"> </w:t>
      </w:r>
    </w:p>
    <w:p w14:paraId="17493ED5" w14:textId="77777777" w:rsidR="00C044EA"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Lập “Phiếu yêu cầu mua hàng”</w:t>
      </w:r>
    </w:p>
    <w:p w14:paraId="6FFC2201" w14:textId="77777777" w:rsidR="00C044EA"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Lập “Hóa đơn bán hàng”</w:t>
      </w:r>
    </w:p>
    <w:p w14:paraId="36B17C25" w14:textId="77777777" w:rsidR="00C044EA" w:rsidRPr="00F14C68"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lang w:val="en-US"/>
        </w:rPr>
        <w:t>K</w:t>
      </w:r>
      <w:r w:rsidRPr="00F14C68">
        <w:rPr>
          <w:rFonts w:ascii="Times New Roman" w:hAnsi="Times New Roman" w:cs="Times New Roman"/>
          <w:sz w:val="26"/>
          <w:szCs w:val="26"/>
          <w:lang w:val="en-US"/>
        </w:rPr>
        <w:t>iểm kê số tiền hàng</w:t>
      </w:r>
    </w:p>
    <w:p w14:paraId="51F473FA" w14:textId="77777777" w:rsidR="00C044EA"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Lập “Phiếu kiểm kê sách”</w:t>
      </w:r>
    </w:p>
    <w:p w14:paraId="2A12242D" w14:textId="77777777" w:rsidR="00C044EA" w:rsidRPr="00D11308"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Lập “Phiếu xuất kho”</w:t>
      </w:r>
    </w:p>
    <w:p w14:paraId="15028A79" w14:textId="77777777" w:rsidR="00C044EA" w:rsidRPr="00A050E5"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Nhận sách lên quầy</w:t>
      </w:r>
    </w:p>
    <w:p w14:paraId="1D86F94F" w14:textId="77777777" w:rsidR="00C044EA" w:rsidRPr="00D472AE"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Lập “Đơn đặt hàng”</w:t>
      </w:r>
    </w:p>
    <w:p w14:paraId="5E170BC3" w14:textId="77777777" w:rsidR="00C044EA"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352B1D4B" w14:textId="77777777" w:rsidR="00C044EA" w:rsidRPr="00805564" w:rsidRDefault="00C044EA" w:rsidP="00C044EA">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Thanh toán với NXB</w:t>
      </w:r>
    </w:p>
    <w:p w14:paraId="3C27018B" w14:textId="309E7A1F" w:rsidR="00C044EA" w:rsidRDefault="00C044EA" w:rsidP="00EA69B4">
      <w:pPr>
        <w:ind w:firstLine="630"/>
        <w:jc w:val="both"/>
        <w:rPr>
          <w:rFonts w:cs="Times New Roman"/>
          <w:szCs w:val="26"/>
        </w:rPr>
      </w:pPr>
      <w:r w:rsidRPr="00805564">
        <w:rPr>
          <w:rFonts w:cs="Times New Roman"/>
          <w:szCs w:val="26"/>
        </w:rPr>
        <w:t xml:space="preserve"> </w:t>
      </w:r>
      <w:r>
        <w:rPr>
          <w:rFonts w:cs="Times New Roman"/>
          <w:szCs w:val="26"/>
        </w:rPr>
        <w:t>Chỉnh sửa lại tên chức năng cho hợp lý</w:t>
      </w:r>
    </w:p>
    <w:p w14:paraId="3F73136D"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yêu cầu mua hàng</w:t>
      </w:r>
    </w:p>
    <w:p w14:paraId="3CBD25F3"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h</w:t>
      </w:r>
      <w:r>
        <w:rPr>
          <w:rFonts w:ascii="Times New Roman" w:hAnsi="Times New Roman" w:cs="Times New Roman"/>
          <w:sz w:val="26"/>
          <w:szCs w:val="26"/>
        </w:rPr>
        <w:t>óa đơn bán hàng</w:t>
      </w:r>
    </w:p>
    <w:p w14:paraId="3F659D97"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lang w:val="en-US"/>
        </w:rPr>
        <w:t>Kiểm kê doanh thu</w:t>
      </w:r>
    </w:p>
    <w:p w14:paraId="385B7A2E"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kiểm kê sách</w:t>
      </w:r>
    </w:p>
    <w:p w14:paraId="286B05C3" w14:textId="77777777" w:rsidR="00C044EA" w:rsidRPr="00123221"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xuất kho</w:t>
      </w:r>
    </w:p>
    <w:p w14:paraId="2CC8D585"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 xml:space="preserve">Nhận sách </w:t>
      </w:r>
      <w:r>
        <w:rPr>
          <w:rFonts w:ascii="Times New Roman" w:hAnsi="Times New Roman" w:cs="Times New Roman"/>
          <w:sz w:val="26"/>
          <w:szCs w:val="26"/>
          <w:lang w:val="en-US"/>
        </w:rPr>
        <w:t>lên</w:t>
      </w:r>
      <w:r>
        <w:rPr>
          <w:rFonts w:ascii="Times New Roman" w:hAnsi="Times New Roman" w:cs="Times New Roman"/>
          <w:sz w:val="26"/>
          <w:szCs w:val="26"/>
        </w:rPr>
        <w:t xml:space="preserve"> quầy</w:t>
      </w:r>
    </w:p>
    <w:p w14:paraId="2FB41454"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đ</w:t>
      </w:r>
      <w:r>
        <w:rPr>
          <w:rFonts w:ascii="Times New Roman" w:hAnsi="Times New Roman" w:cs="Times New Roman"/>
          <w:sz w:val="26"/>
          <w:szCs w:val="26"/>
        </w:rPr>
        <w:t>ơn đặt hàng</w:t>
      </w:r>
    </w:p>
    <w:p w14:paraId="2A7C9928" w14:textId="77777777" w:rsidR="00C044EA"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090C67AE" w14:textId="77777777" w:rsidR="00C044EA" w:rsidRPr="00467DE7" w:rsidRDefault="00C044EA" w:rsidP="00C044EA">
      <w:pPr>
        <w:pStyle w:val="ListParagraph"/>
        <w:numPr>
          <w:ilvl w:val="0"/>
          <w:numId w:val="17"/>
        </w:numPr>
        <w:jc w:val="both"/>
        <w:rPr>
          <w:rFonts w:ascii="Times New Roman" w:hAnsi="Times New Roman" w:cs="Times New Roman"/>
          <w:sz w:val="26"/>
          <w:szCs w:val="26"/>
        </w:rPr>
      </w:pPr>
      <w:r>
        <w:rPr>
          <w:rFonts w:ascii="Times New Roman" w:hAnsi="Times New Roman" w:cs="Times New Roman"/>
          <w:sz w:val="26"/>
          <w:szCs w:val="26"/>
        </w:rPr>
        <w:t>Thanh toán với NXB</w:t>
      </w:r>
    </w:p>
    <w:p w14:paraId="48313477" w14:textId="50EA08C5" w:rsidR="00EB6B47" w:rsidRDefault="00EB6B47" w:rsidP="00674094">
      <w:pPr>
        <w:ind w:firstLine="720"/>
        <w:rPr>
          <w:rFonts w:cs="Times New Roman"/>
          <w:szCs w:val="26"/>
        </w:rPr>
      </w:pPr>
      <w:r>
        <w:rPr>
          <w:rFonts w:cs="Times New Roman"/>
          <w:szCs w:val="26"/>
        </w:rPr>
        <w:t xml:space="preserve"> </w:t>
      </w:r>
    </w:p>
    <w:p w14:paraId="0BBF7F71" w14:textId="399DBCF3" w:rsidR="00EB6B47" w:rsidRDefault="00EB6B47" w:rsidP="001065B7">
      <w:pPr>
        <w:ind w:firstLine="567"/>
        <w:rPr>
          <w:rFonts w:cs="Times New Roman"/>
          <w:szCs w:val="26"/>
        </w:rPr>
      </w:pPr>
      <w:r>
        <w:rPr>
          <w:rFonts w:cs="Times New Roman"/>
          <w:szCs w:val="26"/>
        </w:rPr>
        <w:t xml:space="preserve"> b. Gom nhóm chức năng </w:t>
      </w:r>
    </w:p>
    <w:p w14:paraId="1B609F37" w14:textId="77777777" w:rsidR="009C785D" w:rsidRDefault="009C785D" w:rsidP="00981B29">
      <w:pPr>
        <w:ind w:left="720" w:firstLine="720"/>
        <w:jc w:val="both"/>
        <w:rPr>
          <w:rFonts w:cs="Times New Roman"/>
          <w:szCs w:val="26"/>
        </w:rPr>
      </w:pPr>
      <w:r>
        <w:rPr>
          <w:rFonts w:cs="Times New Roman"/>
          <w:szCs w:val="26"/>
        </w:rPr>
        <w:t>Để gom nhóm chức năng cho phù hợp thì ta cần sử dụng thêm sơ đồ cơ cấu tổ chức của hệ thống, xem trong sơ đồ đó có bao nhiêu bộ phận thì có tương ứng bấy nhiêu chức năng</w:t>
      </w:r>
    </w:p>
    <w:p w14:paraId="64C8CEC1" w14:textId="77777777" w:rsidR="009C785D" w:rsidRDefault="009C785D" w:rsidP="00674094">
      <w:pPr>
        <w:pStyle w:val="ListParagraph"/>
        <w:numPr>
          <w:ilvl w:val="1"/>
          <w:numId w:val="3"/>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Bán hàng</w:t>
      </w:r>
    </w:p>
    <w:p w14:paraId="06B0B0C9" w14:textId="77777777" w:rsidR="009C785D" w:rsidRDefault="009C785D" w:rsidP="00674094">
      <w:pPr>
        <w:pStyle w:val="ListParagraph"/>
        <w:numPr>
          <w:ilvl w:val="1"/>
          <w:numId w:val="3"/>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Thu ngân</w:t>
      </w:r>
    </w:p>
    <w:p w14:paraId="437ACD5C" w14:textId="77777777" w:rsidR="009C785D" w:rsidRDefault="009C785D" w:rsidP="00674094">
      <w:pPr>
        <w:pStyle w:val="ListParagraph"/>
        <w:numPr>
          <w:ilvl w:val="1"/>
          <w:numId w:val="3"/>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Quản lý kho</w:t>
      </w:r>
    </w:p>
    <w:p w14:paraId="5925210E" w14:textId="2F62BBF6" w:rsidR="009C785D" w:rsidRDefault="009C785D" w:rsidP="00674094">
      <w:pPr>
        <w:ind w:left="720"/>
        <w:jc w:val="both"/>
        <w:rPr>
          <w:rFonts w:cs="Times New Roman"/>
          <w:szCs w:val="26"/>
        </w:rPr>
      </w:pPr>
      <w:r>
        <w:rPr>
          <w:rFonts w:cs="Times New Roman"/>
          <w:szCs w:val="26"/>
        </w:rPr>
        <w:t xml:space="preserve">Cụ thể như sau: </w:t>
      </w:r>
    </w:p>
    <w:p w14:paraId="0071FFBD" w14:textId="79D19A24" w:rsidR="009C785D" w:rsidRDefault="009C785D" w:rsidP="00674094">
      <w:pPr>
        <w:ind w:left="720"/>
        <w:jc w:val="both"/>
        <w:rPr>
          <w:rFonts w:cs="Times New Roman"/>
          <w:szCs w:val="26"/>
        </w:rPr>
      </w:pPr>
      <w:r>
        <w:rPr>
          <w:rFonts w:cs="Times New Roman"/>
          <w:szCs w:val="26"/>
        </w:rPr>
        <w:t xml:space="preserve"> Bán hàng: </w:t>
      </w:r>
    </w:p>
    <w:p w14:paraId="306CAD7C" w14:textId="77777777" w:rsidR="009C785D" w:rsidRDefault="009C785D" w:rsidP="00674094">
      <w:pPr>
        <w:pStyle w:val="ListParagraph"/>
        <w:numPr>
          <w:ilvl w:val="0"/>
          <w:numId w:val="5"/>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Lập phiếu yêu cầu mua hàng</w:t>
      </w:r>
    </w:p>
    <w:p w14:paraId="54482DE3" w14:textId="77777777" w:rsidR="009C785D" w:rsidRDefault="009C785D" w:rsidP="00674094">
      <w:pPr>
        <w:pStyle w:val="ListParagraph"/>
        <w:numPr>
          <w:ilvl w:val="0"/>
          <w:numId w:val="5"/>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Lập phiếu kiểm kê sách</w:t>
      </w:r>
    </w:p>
    <w:p w14:paraId="70153983" w14:textId="77777777" w:rsidR="009C785D" w:rsidRDefault="009C785D" w:rsidP="00674094">
      <w:pPr>
        <w:pStyle w:val="ListParagraph"/>
        <w:numPr>
          <w:ilvl w:val="0"/>
          <w:numId w:val="5"/>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Nhận sách lên quầy</w:t>
      </w:r>
    </w:p>
    <w:p w14:paraId="794C493A" w14:textId="791345BE" w:rsidR="009C785D" w:rsidRDefault="009C785D" w:rsidP="00674094">
      <w:pPr>
        <w:ind w:left="720"/>
        <w:jc w:val="both"/>
        <w:rPr>
          <w:rFonts w:cs="Times New Roman"/>
          <w:szCs w:val="26"/>
        </w:rPr>
      </w:pPr>
      <w:r>
        <w:rPr>
          <w:rFonts w:cs="Times New Roman"/>
          <w:szCs w:val="26"/>
        </w:rPr>
        <w:t xml:space="preserve">Thu ngân: </w:t>
      </w:r>
    </w:p>
    <w:p w14:paraId="7EA232F9" w14:textId="77777777" w:rsidR="009C785D" w:rsidRDefault="009C785D" w:rsidP="00674094">
      <w:pPr>
        <w:pStyle w:val="ListParagraph"/>
        <w:numPr>
          <w:ilvl w:val="0"/>
          <w:numId w:val="6"/>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Lập Hóa đơn bán hàng</w:t>
      </w:r>
    </w:p>
    <w:p w14:paraId="2F8A72DE" w14:textId="77777777" w:rsidR="009C785D" w:rsidRDefault="009C785D" w:rsidP="00674094">
      <w:pPr>
        <w:pStyle w:val="ListParagraph"/>
        <w:numPr>
          <w:ilvl w:val="0"/>
          <w:numId w:val="6"/>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lastRenderedPageBreak/>
        <w:t>Thanh toán với nhà xuất bản</w:t>
      </w:r>
    </w:p>
    <w:p w14:paraId="6D658497" w14:textId="77777777" w:rsidR="009C785D" w:rsidRDefault="009C785D" w:rsidP="00674094">
      <w:pPr>
        <w:pStyle w:val="ListParagraph"/>
        <w:numPr>
          <w:ilvl w:val="0"/>
          <w:numId w:val="6"/>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Kiểm kê doanh thu</w:t>
      </w:r>
    </w:p>
    <w:p w14:paraId="6A9C7BCE" w14:textId="378338A1" w:rsidR="009C785D" w:rsidRDefault="009C785D" w:rsidP="00674094">
      <w:pPr>
        <w:ind w:left="720"/>
        <w:jc w:val="both"/>
        <w:rPr>
          <w:rFonts w:cs="Times New Roman"/>
          <w:szCs w:val="26"/>
        </w:rPr>
      </w:pPr>
      <w:r>
        <w:rPr>
          <w:rFonts w:cs="Times New Roman"/>
          <w:szCs w:val="26"/>
        </w:rPr>
        <w:t>Quản lý kho:</w:t>
      </w:r>
    </w:p>
    <w:p w14:paraId="10467DDB" w14:textId="77777777" w:rsidR="009C785D" w:rsidRDefault="009C785D" w:rsidP="00674094">
      <w:pPr>
        <w:pStyle w:val="ListParagraph"/>
        <w:numPr>
          <w:ilvl w:val="0"/>
          <w:numId w:val="7"/>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Lập phiếu xuất kho</w:t>
      </w:r>
    </w:p>
    <w:p w14:paraId="7B57033C" w14:textId="77777777" w:rsidR="009C785D" w:rsidRDefault="009C785D" w:rsidP="00674094">
      <w:pPr>
        <w:pStyle w:val="ListParagraph"/>
        <w:numPr>
          <w:ilvl w:val="0"/>
          <w:numId w:val="7"/>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Lập Đơn đặt hàng</w:t>
      </w:r>
    </w:p>
    <w:p w14:paraId="2DFA2F3C" w14:textId="1877690C" w:rsidR="007A5BD3" w:rsidRPr="00981B29" w:rsidRDefault="009C785D" w:rsidP="00981B29">
      <w:pPr>
        <w:pStyle w:val="ListParagraph"/>
        <w:numPr>
          <w:ilvl w:val="0"/>
          <w:numId w:val="7"/>
        </w:numPr>
        <w:spacing w:line="300" w:lineRule="auto"/>
        <w:ind w:left="2520"/>
        <w:jc w:val="both"/>
        <w:rPr>
          <w:rFonts w:ascii="Times New Roman" w:hAnsi="Times New Roman" w:cs="Times New Roman"/>
          <w:sz w:val="26"/>
          <w:szCs w:val="26"/>
          <w:lang w:val="en-US"/>
        </w:rPr>
      </w:pPr>
      <w:r>
        <w:rPr>
          <w:rFonts w:ascii="Times New Roman" w:hAnsi="Times New Roman" w:cs="Times New Roman"/>
          <w:sz w:val="26"/>
          <w:szCs w:val="26"/>
          <w:lang w:val="en-US"/>
        </w:rPr>
        <w:t>Cập nhật sách trong kho</w:t>
      </w:r>
    </w:p>
    <w:p w14:paraId="08602614" w14:textId="40203A20" w:rsidR="009C785D" w:rsidRDefault="009C785D" w:rsidP="00674094">
      <w:pPr>
        <w:ind w:left="720"/>
        <w:jc w:val="both"/>
        <w:rPr>
          <w:rFonts w:cs="Times New Roman"/>
          <w:szCs w:val="26"/>
        </w:rPr>
      </w:pPr>
      <w:r>
        <w:rPr>
          <w:rFonts w:cs="Times New Roman"/>
          <w:szCs w:val="26"/>
        </w:rPr>
        <w:t>Ta có bảng sau:</w:t>
      </w:r>
    </w:p>
    <w:tbl>
      <w:tblPr>
        <w:tblStyle w:val="TableGrid"/>
        <w:tblW w:w="0" w:type="auto"/>
        <w:tblInd w:w="720" w:type="dxa"/>
        <w:tblLook w:val="04A0" w:firstRow="1" w:lastRow="0" w:firstColumn="1" w:lastColumn="0" w:noHBand="0" w:noVBand="1"/>
      </w:tblPr>
      <w:tblGrid>
        <w:gridCol w:w="3840"/>
        <w:gridCol w:w="1998"/>
        <w:gridCol w:w="2793"/>
      </w:tblGrid>
      <w:tr w:rsidR="009C785D" w14:paraId="38FA4CD2" w14:textId="77777777" w:rsidTr="001065B7">
        <w:tc>
          <w:tcPr>
            <w:tcW w:w="3840" w:type="dxa"/>
          </w:tcPr>
          <w:p w14:paraId="6BA17307" w14:textId="77777777" w:rsidR="009C785D" w:rsidRDefault="009C785D" w:rsidP="00674094">
            <w:pPr>
              <w:jc w:val="both"/>
              <w:rPr>
                <w:rFonts w:cs="Times New Roman"/>
                <w:szCs w:val="26"/>
                <w:lang w:val="en-US"/>
              </w:rPr>
            </w:pPr>
            <w:r>
              <w:rPr>
                <w:rFonts w:cs="Times New Roman"/>
                <w:szCs w:val="26"/>
                <w:lang w:val="en-US"/>
              </w:rPr>
              <w:t xml:space="preserve">    </w:t>
            </w:r>
          </w:p>
          <w:p w14:paraId="2BC6C25D" w14:textId="77777777" w:rsidR="009C785D" w:rsidRPr="00A13D1D" w:rsidRDefault="009C785D" w:rsidP="00674094">
            <w:pPr>
              <w:jc w:val="both"/>
              <w:rPr>
                <w:rFonts w:cs="Times New Roman"/>
                <w:szCs w:val="26"/>
                <w:lang w:val="en-US"/>
              </w:rPr>
            </w:pPr>
            <w:r>
              <w:rPr>
                <w:rFonts w:cs="Times New Roman"/>
                <w:szCs w:val="26"/>
                <w:lang w:val="en-US"/>
              </w:rPr>
              <w:t xml:space="preserve">     1.</w:t>
            </w:r>
            <w:r w:rsidRPr="00A13D1D">
              <w:rPr>
                <w:rFonts w:cs="Times New Roman"/>
                <w:szCs w:val="26"/>
                <w:lang w:val="en-US"/>
              </w:rPr>
              <w:t>Lập phiếu yêu cầu mua hàng</w:t>
            </w:r>
          </w:p>
          <w:p w14:paraId="031B3624" w14:textId="77777777" w:rsidR="009C785D" w:rsidRDefault="009C785D" w:rsidP="00674094">
            <w:pPr>
              <w:ind w:left="360"/>
              <w:jc w:val="both"/>
              <w:rPr>
                <w:rFonts w:cs="Times New Roman"/>
                <w:szCs w:val="26"/>
                <w:lang w:val="en-US"/>
              </w:rPr>
            </w:pPr>
            <w:r>
              <w:rPr>
                <w:rFonts w:cs="Times New Roman"/>
                <w:szCs w:val="26"/>
                <w:lang w:val="en-US"/>
              </w:rPr>
              <w:t>4.Lập phiếu kiểm kê sách</w:t>
            </w:r>
          </w:p>
          <w:p w14:paraId="45F8BA13" w14:textId="77777777" w:rsidR="009C785D" w:rsidRDefault="009C785D" w:rsidP="00674094">
            <w:pPr>
              <w:ind w:left="360"/>
              <w:jc w:val="both"/>
              <w:rPr>
                <w:rFonts w:cs="Times New Roman"/>
                <w:szCs w:val="26"/>
                <w:lang w:val="en-US"/>
              </w:rPr>
            </w:pPr>
            <w:r>
              <w:rPr>
                <w:rFonts w:cs="Times New Roman"/>
                <w:szCs w:val="26"/>
                <w:lang w:val="en-US"/>
              </w:rPr>
              <w:t>6.Nhận sách lên quầy</w:t>
            </w:r>
          </w:p>
          <w:p w14:paraId="7207512E" w14:textId="77777777" w:rsidR="009C785D" w:rsidRPr="00A13D1D" w:rsidRDefault="009C785D" w:rsidP="00674094">
            <w:pPr>
              <w:ind w:left="360"/>
              <w:jc w:val="both"/>
              <w:rPr>
                <w:rFonts w:cs="Times New Roman"/>
                <w:szCs w:val="26"/>
                <w:lang w:val="en-US"/>
              </w:rPr>
            </w:pPr>
          </w:p>
        </w:tc>
        <w:tc>
          <w:tcPr>
            <w:tcW w:w="1998" w:type="dxa"/>
          </w:tcPr>
          <w:p w14:paraId="1DC2403C" w14:textId="77777777" w:rsidR="009C785D" w:rsidRDefault="009C785D" w:rsidP="00674094">
            <w:pPr>
              <w:jc w:val="both"/>
              <w:rPr>
                <w:rFonts w:cs="Times New Roman"/>
                <w:szCs w:val="26"/>
                <w:lang w:val="en-US"/>
              </w:rPr>
            </w:pPr>
          </w:p>
          <w:p w14:paraId="4026EE47" w14:textId="77777777" w:rsidR="009C785D" w:rsidRDefault="009C785D" w:rsidP="00674094">
            <w:pPr>
              <w:jc w:val="both"/>
              <w:rPr>
                <w:rFonts w:cs="Times New Roman"/>
                <w:szCs w:val="26"/>
                <w:lang w:val="en-US"/>
              </w:rPr>
            </w:pPr>
          </w:p>
          <w:p w14:paraId="308FE147" w14:textId="77777777" w:rsidR="009C785D" w:rsidRDefault="009C785D" w:rsidP="00674094">
            <w:pPr>
              <w:jc w:val="both"/>
              <w:rPr>
                <w:rFonts w:cs="Times New Roman"/>
                <w:szCs w:val="26"/>
                <w:lang w:val="en-US"/>
              </w:rPr>
            </w:pPr>
            <w:r>
              <w:rPr>
                <w:rFonts w:cs="Times New Roman"/>
                <w:szCs w:val="26"/>
                <w:lang w:val="en-US"/>
              </w:rPr>
              <w:t>Bán hàng</w:t>
            </w:r>
          </w:p>
        </w:tc>
        <w:tc>
          <w:tcPr>
            <w:tcW w:w="2793" w:type="dxa"/>
            <w:vMerge w:val="restart"/>
          </w:tcPr>
          <w:p w14:paraId="1AC21F36" w14:textId="77777777" w:rsidR="009C785D" w:rsidRDefault="009C785D" w:rsidP="00674094">
            <w:pPr>
              <w:jc w:val="both"/>
              <w:rPr>
                <w:rFonts w:cs="Times New Roman"/>
                <w:szCs w:val="26"/>
                <w:lang w:val="en-US"/>
              </w:rPr>
            </w:pPr>
          </w:p>
          <w:p w14:paraId="243419DC" w14:textId="77777777" w:rsidR="009C785D" w:rsidRDefault="009C785D" w:rsidP="00674094">
            <w:pPr>
              <w:jc w:val="both"/>
              <w:rPr>
                <w:rFonts w:cs="Times New Roman"/>
                <w:szCs w:val="26"/>
                <w:lang w:val="en-US"/>
              </w:rPr>
            </w:pPr>
          </w:p>
          <w:p w14:paraId="7DD0CC15" w14:textId="77777777" w:rsidR="009C785D" w:rsidRDefault="009C785D" w:rsidP="00674094">
            <w:pPr>
              <w:jc w:val="both"/>
              <w:rPr>
                <w:rFonts w:cs="Times New Roman"/>
                <w:szCs w:val="26"/>
                <w:lang w:val="en-US"/>
              </w:rPr>
            </w:pPr>
          </w:p>
          <w:p w14:paraId="4E32468D" w14:textId="77777777" w:rsidR="009C785D" w:rsidRDefault="009C785D" w:rsidP="00674094">
            <w:pPr>
              <w:jc w:val="both"/>
              <w:rPr>
                <w:rFonts w:cs="Times New Roman"/>
                <w:szCs w:val="26"/>
                <w:lang w:val="en-US"/>
              </w:rPr>
            </w:pPr>
          </w:p>
          <w:p w14:paraId="79C9720D" w14:textId="77777777" w:rsidR="009C785D" w:rsidRDefault="009C785D" w:rsidP="00674094">
            <w:pPr>
              <w:jc w:val="both"/>
              <w:rPr>
                <w:rFonts w:cs="Times New Roman"/>
                <w:szCs w:val="26"/>
                <w:lang w:val="en-US"/>
              </w:rPr>
            </w:pPr>
          </w:p>
          <w:p w14:paraId="40294CF7" w14:textId="77777777" w:rsidR="009C785D" w:rsidRDefault="009C785D" w:rsidP="00674094">
            <w:pPr>
              <w:jc w:val="both"/>
              <w:rPr>
                <w:rFonts w:cs="Times New Roman"/>
                <w:szCs w:val="26"/>
                <w:lang w:val="en-US"/>
              </w:rPr>
            </w:pPr>
          </w:p>
          <w:p w14:paraId="0B7A7D78" w14:textId="77777777" w:rsidR="009C785D" w:rsidRDefault="009C785D" w:rsidP="00674094">
            <w:pPr>
              <w:jc w:val="both"/>
              <w:rPr>
                <w:rFonts w:cs="Times New Roman"/>
                <w:szCs w:val="26"/>
                <w:lang w:val="en-US"/>
              </w:rPr>
            </w:pPr>
          </w:p>
          <w:p w14:paraId="752C20FC" w14:textId="77777777" w:rsidR="009C785D" w:rsidRDefault="009C785D" w:rsidP="00674094">
            <w:pPr>
              <w:jc w:val="both"/>
              <w:rPr>
                <w:rFonts w:cs="Times New Roman"/>
                <w:szCs w:val="26"/>
                <w:lang w:val="en-US"/>
              </w:rPr>
            </w:pPr>
            <w:r>
              <w:rPr>
                <w:rFonts w:cs="Times New Roman"/>
                <w:szCs w:val="26"/>
                <w:lang w:val="en-US"/>
              </w:rPr>
              <w:t>Hệ thống quản lý bán hàng</w:t>
            </w:r>
          </w:p>
        </w:tc>
      </w:tr>
      <w:tr w:rsidR="009C785D" w14:paraId="2A80DD2F" w14:textId="77777777" w:rsidTr="001065B7">
        <w:tc>
          <w:tcPr>
            <w:tcW w:w="3840" w:type="dxa"/>
          </w:tcPr>
          <w:p w14:paraId="7561F611" w14:textId="77777777" w:rsidR="009C785D" w:rsidRDefault="009C785D" w:rsidP="00674094">
            <w:pPr>
              <w:jc w:val="both"/>
              <w:rPr>
                <w:rFonts w:cs="Times New Roman"/>
                <w:szCs w:val="26"/>
                <w:lang w:val="en-US"/>
              </w:rPr>
            </w:pPr>
            <w:r>
              <w:rPr>
                <w:rFonts w:cs="Times New Roman"/>
                <w:szCs w:val="26"/>
                <w:lang w:val="en-US"/>
              </w:rPr>
              <w:t xml:space="preserve">     </w:t>
            </w:r>
          </w:p>
          <w:p w14:paraId="4A29EBF4" w14:textId="77777777" w:rsidR="009C785D" w:rsidRDefault="009C785D" w:rsidP="00674094">
            <w:pPr>
              <w:jc w:val="both"/>
              <w:rPr>
                <w:rFonts w:cs="Times New Roman"/>
                <w:szCs w:val="26"/>
                <w:lang w:val="en-US"/>
              </w:rPr>
            </w:pPr>
            <w:r>
              <w:rPr>
                <w:rFonts w:cs="Times New Roman"/>
                <w:szCs w:val="26"/>
                <w:lang w:val="en-US"/>
              </w:rPr>
              <w:t xml:space="preserve">     2.Lập hóa đơn bán hàng</w:t>
            </w:r>
          </w:p>
          <w:p w14:paraId="454DBA32" w14:textId="77777777" w:rsidR="009C785D" w:rsidRDefault="009C785D" w:rsidP="00674094">
            <w:pPr>
              <w:jc w:val="both"/>
              <w:rPr>
                <w:rFonts w:cs="Times New Roman"/>
                <w:szCs w:val="26"/>
                <w:lang w:val="en-US"/>
              </w:rPr>
            </w:pPr>
            <w:r>
              <w:rPr>
                <w:rFonts w:cs="Times New Roman"/>
                <w:szCs w:val="26"/>
                <w:lang w:val="en-US"/>
              </w:rPr>
              <w:t xml:space="preserve">     3.Thống kê doanh thu</w:t>
            </w:r>
          </w:p>
          <w:p w14:paraId="51ECDFBD" w14:textId="77777777" w:rsidR="009C785D" w:rsidRDefault="009C785D" w:rsidP="00674094">
            <w:pPr>
              <w:jc w:val="both"/>
              <w:rPr>
                <w:rFonts w:cs="Times New Roman"/>
                <w:szCs w:val="26"/>
                <w:lang w:val="en-US"/>
              </w:rPr>
            </w:pPr>
            <w:r>
              <w:rPr>
                <w:rFonts w:cs="Times New Roman"/>
                <w:szCs w:val="26"/>
                <w:lang w:val="en-US"/>
              </w:rPr>
              <w:t xml:space="preserve">     9.Thanh toán với NXB</w:t>
            </w:r>
          </w:p>
          <w:p w14:paraId="07502BC2" w14:textId="77777777" w:rsidR="009C785D" w:rsidRDefault="009C785D" w:rsidP="00674094">
            <w:pPr>
              <w:jc w:val="both"/>
              <w:rPr>
                <w:rFonts w:cs="Times New Roman"/>
                <w:szCs w:val="26"/>
                <w:lang w:val="en-US"/>
              </w:rPr>
            </w:pPr>
          </w:p>
        </w:tc>
        <w:tc>
          <w:tcPr>
            <w:tcW w:w="1998" w:type="dxa"/>
          </w:tcPr>
          <w:p w14:paraId="29AB59A4" w14:textId="77777777" w:rsidR="009C785D" w:rsidRDefault="009C785D" w:rsidP="00674094">
            <w:pPr>
              <w:jc w:val="both"/>
              <w:rPr>
                <w:rFonts w:cs="Times New Roman"/>
                <w:szCs w:val="26"/>
                <w:lang w:val="en-US"/>
              </w:rPr>
            </w:pPr>
          </w:p>
          <w:p w14:paraId="2D9AA9D8" w14:textId="77777777" w:rsidR="009C785D" w:rsidRDefault="009C785D" w:rsidP="00674094">
            <w:pPr>
              <w:jc w:val="both"/>
              <w:rPr>
                <w:rFonts w:cs="Times New Roman"/>
                <w:szCs w:val="26"/>
                <w:lang w:val="en-US"/>
              </w:rPr>
            </w:pPr>
          </w:p>
          <w:p w14:paraId="21727EF7" w14:textId="77777777" w:rsidR="009C785D" w:rsidRDefault="009C785D" w:rsidP="00674094">
            <w:pPr>
              <w:jc w:val="both"/>
              <w:rPr>
                <w:rFonts w:cs="Times New Roman"/>
                <w:szCs w:val="26"/>
                <w:lang w:val="en-US"/>
              </w:rPr>
            </w:pPr>
            <w:r>
              <w:rPr>
                <w:rFonts w:cs="Times New Roman"/>
                <w:szCs w:val="26"/>
                <w:lang w:val="en-US"/>
              </w:rPr>
              <w:t>Thu ngân</w:t>
            </w:r>
          </w:p>
        </w:tc>
        <w:tc>
          <w:tcPr>
            <w:tcW w:w="2793" w:type="dxa"/>
            <w:vMerge/>
          </w:tcPr>
          <w:p w14:paraId="407D85C0" w14:textId="77777777" w:rsidR="009C785D" w:rsidRDefault="009C785D" w:rsidP="00674094">
            <w:pPr>
              <w:jc w:val="both"/>
              <w:rPr>
                <w:rFonts w:cs="Times New Roman"/>
                <w:szCs w:val="26"/>
                <w:lang w:val="en-US"/>
              </w:rPr>
            </w:pPr>
          </w:p>
        </w:tc>
      </w:tr>
      <w:tr w:rsidR="009C785D" w14:paraId="25C35901" w14:textId="77777777" w:rsidTr="001065B7">
        <w:tc>
          <w:tcPr>
            <w:tcW w:w="3840" w:type="dxa"/>
          </w:tcPr>
          <w:p w14:paraId="2CB22406" w14:textId="77777777" w:rsidR="009C785D" w:rsidRDefault="009C785D" w:rsidP="00674094">
            <w:pPr>
              <w:jc w:val="both"/>
              <w:rPr>
                <w:rFonts w:cs="Times New Roman"/>
                <w:szCs w:val="26"/>
                <w:lang w:val="en-US"/>
              </w:rPr>
            </w:pPr>
            <w:r>
              <w:rPr>
                <w:rFonts w:cs="Times New Roman"/>
                <w:szCs w:val="26"/>
                <w:lang w:val="en-US"/>
              </w:rPr>
              <w:t xml:space="preserve">     </w:t>
            </w:r>
          </w:p>
          <w:p w14:paraId="491CCCC0" w14:textId="77777777" w:rsidR="009C785D" w:rsidRDefault="009C785D" w:rsidP="00674094">
            <w:pPr>
              <w:jc w:val="both"/>
              <w:rPr>
                <w:rFonts w:cs="Times New Roman"/>
                <w:szCs w:val="26"/>
                <w:lang w:val="en-US"/>
              </w:rPr>
            </w:pPr>
            <w:r>
              <w:rPr>
                <w:rFonts w:cs="Times New Roman"/>
                <w:szCs w:val="26"/>
                <w:lang w:val="en-US"/>
              </w:rPr>
              <w:t xml:space="preserve">     5.Lập phiếu xuất kho</w:t>
            </w:r>
          </w:p>
          <w:p w14:paraId="70E7C208" w14:textId="77777777" w:rsidR="009C785D" w:rsidRDefault="009C785D" w:rsidP="00674094">
            <w:pPr>
              <w:jc w:val="both"/>
              <w:rPr>
                <w:rFonts w:cs="Times New Roman"/>
                <w:szCs w:val="26"/>
                <w:lang w:val="en-US"/>
              </w:rPr>
            </w:pPr>
            <w:r>
              <w:rPr>
                <w:rFonts w:cs="Times New Roman"/>
                <w:szCs w:val="26"/>
                <w:lang w:val="en-US"/>
              </w:rPr>
              <w:t xml:space="preserve">     7.Lập đơn đặt hàng</w:t>
            </w:r>
          </w:p>
          <w:p w14:paraId="060B9669" w14:textId="77777777" w:rsidR="009C785D" w:rsidRDefault="009C785D" w:rsidP="00674094">
            <w:pPr>
              <w:jc w:val="both"/>
              <w:rPr>
                <w:rFonts w:cs="Times New Roman"/>
                <w:szCs w:val="26"/>
                <w:lang w:val="en-US"/>
              </w:rPr>
            </w:pPr>
            <w:r>
              <w:rPr>
                <w:rFonts w:cs="Times New Roman"/>
                <w:szCs w:val="26"/>
                <w:lang w:val="en-US"/>
              </w:rPr>
              <w:t xml:space="preserve">     8.Cập nhật sách trong kho</w:t>
            </w:r>
          </w:p>
          <w:p w14:paraId="0595E409" w14:textId="77777777" w:rsidR="009C785D" w:rsidRDefault="009C785D" w:rsidP="00674094">
            <w:pPr>
              <w:jc w:val="both"/>
              <w:rPr>
                <w:rFonts w:cs="Times New Roman"/>
                <w:szCs w:val="26"/>
                <w:lang w:val="en-US"/>
              </w:rPr>
            </w:pPr>
          </w:p>
        </w:tc>
        <w:tc>
          <w:tcPr>
            <w:tcW w:w="1998" w:type="dxa"/>
          </w:tcPr>
          <w:p w14:paraId="6259CEFC" w14:textId="77777777" w:rsidR="009C785D" w:rsidRDefault="009C785D" w:rsidP="00674094">
            <w:pPr>
              <w:jc w:val="both"/>
              <w:rPr>
                <w:rFonts w:cs="Times New Roman"/>
                <w:szCs w:val="26"/>
                <w:lang w:val="en-US"/>
              </w:rPr>
            </w:pPr>
          </w:p>
          <w:p w14:paraId="2A668FB6" w14:textId="77777777" w:rsidR="009C785D" w:rsidRDefault="009C785D" w:rsidP="00674094">
            <w:pPr>
              <w:jc w:val="both"/>
              <w:rPr>
                <w:rFonts w:cs="Times New Roman"/>
                <w:szCs w:val="26"/>
                <w:lang w:val="en-US"/>
              </w:rPr>
            </w:pPr>
          </w:p>
          <w:p w14:paraId="3BA3FDC1" w14:textId="77777777" w:rsidR="009C785D" w:rsidRDefault="009C785D" w:rsidP="00674094">
            <w:pPr>
              <w:jc w:val="both"/>
              <w:rPr>
                <w:rFonts w:cs="Times New Roman"/>
                <w:szCs w:val="26"/>
                <w:lang w:val="en-US"/>
              </w:rPr>
            </w:pPr>
          </w:p>
          <w:p w14:paraId="1D4A9747" w14:textId="77777777" w:rsidR="009C785D" w:rsidRDefault="009C785D" w:rsidP="00674094">
            <w:pPr>
              <w:jc w:val="both"/>
              <w:rPr>
                <w:rFonts w:cs="Times New Roman"/>
                <w:szCs w:val="26"/>
                <w:lang w:val="en-US"/>
              </w:rPr>
            </w:pPr>
            <w:r>
              <w:rPr>
                <w:rFonts w:cs="Times New Roman"/>
                <w:szCs w:val="26"/>
                <w:lang w:val="en-US"/>
              </w:rPr>
              <w:t>Quản lý kho</w:t>
            </w:r>
          </w:p>
        </w:tc>
        <w:tc>
          <w:tcPr>
            <w:tcW w:w="2793" w:type="dxa"/>
            <w:vMerge/>
          </w:tcPr>
          <w:p w14:paraId="519A412E" w14:textId="77777777" w:rsidR="009C785D" w:rsidRDefault="009C785D" w:rsidP="00674094">
            <w:pPr>
              <w:jc w:val="both"/>
              <w:rPr>
                <w:rFonts w:cs="Times New Roman"/>
                <w:szCs w:val="26"/>
                <w:lang w:val="en-US"/>
              </w:rPr>
            </w:pPr>
          </w:p>
        </w:tc>
      </w:tr>
    </w:tbl>
    <w:p w14:paraId="166AD456" w14:textId="77777777" w:rsidR="009C785D" w:rsidRDefault="009C785D" w:rsidP="00981B29">
      <w:pPr>
        <w:rPr>
          <w:rFonts w:cs="Times New Roman"/>
          <w:szCs w:val="26"/>
        </w:rPr>
      </w:pPr>
    </w:p>
    <w:p w14:paraId="065ADF64" w14:textId="77777777" w:rsidR="00981B29" w:rsidRDefault="00981B29" w:rsidP="00981B29">
      <w:pPr>
        <w:ind w:firstLine="720"/>
        <w:rPr>
          <w:rFonts w:cs="Times New Roman"/>
          <w:szCs w:val="26"/>
        </w:rPr>
      </w:pPr>
    </w:p>
    <w:p w14:paraId="03E8A941" w14:textId="77777777" w:rsidR="00981B29" w:rsidRDefault="00981B29" w:rsidP="00981B29">
      <w:pPr>
        <w:ind w:firstLine="720"/>
        <w:rPr>
          <w:rFonts w:cs="Times New Roman"/>
          <w:szCs w:val="26"/>
        </w:rPr>
      </w:pPr>
    </w:p>
    <w:p w14:paraId="35C7F282" w14:textId="77777777" w:rsidR="00981B29" w:rsidRDefault="00981B29" w:rsidP="00981B29">
      <w:pPr>
        <w:ind w:firstLine="720"/>
        <w:rPr>
          <w:rFonts w:cs="Times New Roman"/>
          <w:szCs w:val="26"/>
        </w:rPr>
      </w:pPr>
    </w:p>
    <w:p w14:paraId="28A2FA62" w14:textId="77777777" w:rsidR="00981B29" w:rsidRDefault="00981B29" w:rsidP="00981B29">
      <w:pPr>
        <w:ind w:firstLine="720"/>
        <w:rPr>
          <w:rFonts w:cs="Times New Roman"/>
          <w:szCs w:val="26"/>
        </w:rPr>
      </w:pPr>
    </w:p>
    <w:p w14:paraId="48C96912" w14:textId="77777777" w:rsidR="00981B29" w:rsidRDefault="00981B29" w:rsidP="00981B29">
      <w:pPr>
        <w:ind w:firstLine="720"/>
        <w:rPr>
          <w:rFonts w:cs="Times New Roman"/>
          <w:szCs w:val="26"/>
        </w:rPr>
      </w:pPr>
    </w:p>
    <w:p w14:paraId="6E70E510" w14:textId="77777777" w:rsidR="00981B29" w:rsidRDefault="00981B29" w:rsidP="00981B29">
      <w:pPr>
        <w:ind w:firstLine="720"/>
        <w:rPr>
          <w:rFonts w:cs="Times New Roman"/>
          <w:szCs w:val="26"/>
        </w:rPr>
      </w:pPr>
    </w:p>
    <w:p w14:paraId="21565F08" w14:textId="77777777" w:rsidR="00981B29" w:rsidRDefault="00981B29" w:rsidP="00981B29">
      <w:pPr>
        <w:ind w:firstLine="720"/>
        <w:rPr>
          <w:rFonts w:cs="Times New Roman"/>
          <w:szCs w:val="26"/>
        </w:rPr>
      </w:pPr>
    </w:p>
    <w:p w14:paraId="4CB1CDF6" w14:textId="77777777" w:rsidR="00981B29" w:rsidRDefault="00981B29" w:rsidP="00B32583">
      <w:pPr>
        <w:rPr>
          <w:rFonts w:cs="Times New Roman"/>
          <w:szCs w:val="26"/>
        </w:rPr>
      </w:pPr>
    </w:p>
    <w:p w14:paraId="7B4E2CCD" w14:textId="5BA46489" w:rsidR="00EB6B47" w:rsidRDefault="00EB6B47" w:rsidP="001065B7">
      <w:pPr>
        <w:ind w:firstLine="567"/>
        <w:rPr>
          <w:rFonts w:cs="Times New Roman"/>
          <w:szCs w:val="26"/>
        </w:rPr>
      </w:pPr>
      <w:r>
        <w:rPr>
          <w:rFonts w:cs="Times New Roman"/>
          <w:szCs w:val="26"/>
        </w:rPr>
        <w:t xml:space="preserve"> c. Sơ đồ phân rã chức năng </w:t>
      </w:r>
    </w:p>
    <w:p w14:paraId="7A288933" w14:textId="51FAB5C8" w:rsidR="009C785D" w:rsidRDefault="009C785D" w:rsidP="00674094">
      <w:pPr>
        <w:rPr>
          <w:rFonts w:cs="Times New Roman"/>
          <w:szCs w:val="26"/>
        </w:rPr>
      </w:pPr>
      <w:r>
        <w:rPr>
          <w:rFonts w:cs="Times New Roman"/>
          <w:szCs w:val="26"/>
        </w:rPr>
        <w:tab/>
      </w:r>
      <w:r>
        <w:rPr>
          <w:rFonts w:cs="Times New Roman"/>
          <w:szCs w:val="26"/>
        </w:rPr>
        <w:tab/>
        <w:t>Sơ đồ phân rã chức năng (BFD)</w:t>
      </w:r>
    </w:p>
    <w:p w14:paraId="5CACD730" w14:textId="77777777" w:rsidR="009C785D" w:rsidRDefault="009C785D" w:rsidP="001065B7">
      <w:pPr>
        <w:ind w:left="142"/>
        <w:rPr>
          <w:rFonts w:cs="Times New Roman"/>
          <w:szCs w:val="26"/>
        </w:rPr>
      </w:pPr>
      <w:r>
        <w:rPr>
          <w:rFonts w:cs="Times New Roman"/>
          <w:szCs w:val="26"/>
        </w:rPr>
        <w:tab/>
      </w:r>
      <w:r w:rsidRPr="004A014E">
        <w:rPr>
          <w:rFonts w:cs="Times New Roman"/>
          <w:noProof/>
          <w:szCs w:val="26"/>
        </w:rPr>
        <w:drawing>
          <wp:inline distT="0" distB="0" distL="0" distR="0" wp14:anchorId="31BC2B9D" wp14:editId="5E0EBADD">
            <wp:extent cx="5731510" cy="3338215"/>
            <wp:effectExtent l="57150" t="38100" r="78740" b="52705"/>
            <wp:docPr id="1"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52777353" w14:textId="77777777" w:rsidR="008C4FF3" w:rsidRDefault="008C4FF3" w:rsidP="00674094">
      <w:pPr>
        <w:rPr>
          <w:rFonts w:cs="Times New Roman"/>
          <w:szCs w:val="26"/>
        </w:rPr>
      </w:pPr>
    </w:p>
    <w:p w14:paraId="6F56440C" w14:textId="77777777" w:rsidR="008C4FF3" w:rsidRDefault="008C4FF3" w:rsidP="00674094">
      <w:pPr>
        <w:rPr>
          <w:rFonts w:cs="Times New Roman"/>
          <w:szCs w:val="26"/>
        </w:rPr>
      </w:pPr>
    </w:p>
    <w:p w14:paraId="35DDD269" w14:textId="77777777" w:rsidR="008228CA" w:rsidRDefault="009C785D" w:rsidP="001065B7">
      <w:pPr>
        <w:pStyle w:val="Heading3"/>
        <w:ind w:firstLine="0"/>
      </w:pPr>
      <w:bookmarkStart w:id="13" w:name="_Toc44827293"/>
      <w:r>
        <w:t>2. Mô hình hóa tiến trình nghiệp vụ</w:t>
      </w:r>
      <w:bookmarkEnd w:id="13"/>
    </w:p>
    <w:p w14:paraId="7777285D" w14:textId="0EB7A266" w:rsidR="009C785D" w:rsidRDefault="009C785D" w:rsidP="001065B7">
      <w:pPr>
        <w:ind w:firstLine="567"/>
      </w:pPr>
      <w:r>
        <w:rPr>
          <w:noProof/>
        </w:rPr>
        <mc:AlternateContent>
          <mc:Choice Requires="wps">
            <w:drawing>
              <wp:anchor distT="0" distB="0" distL="114300" distR="114300" simplePos="0" relativeHeight="251665408" behindDoc="0" locked="0" layoutInCell="1" allowOverlap="1" wp14:anchorId="2C167F05" wp14:editId="200E4292">
                <wp:simplePos x="0" y="0"/>
                <wp:positionH relativeFrom="column">
                  <wp:posOffset>3002280</wp:posOffset>
                </wp:positionH>
                <wp:positionV relativeFrom="paragraph">
                  <wp:posOffset>266065</wp:posOffset>
                </wp:positionV>
                <wp:extent cx="1143000" cy="313690"/>
                <wp:effectExtent l="5080" t="13335" r="13970" b="6350"/>
                <wp:wrapNone/>
                <wp:docPr id="8"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136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DF1967" id="Oval 14" o:spid="_x0000_s1026" style="position:absolute;margin-left:236.4pt;margin-top:20.95pt;width:90pt;height:24.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"/>
            </w:pict>
          </mc:Fallback>
        </mc:AlternateContent>
      </w:r>
      <w:r>
        <w:t xml:space="preserve"> a. Ký hiệu sử dụng</w:t>
      </w:r>
    </w:p>
    <w:p w14:paraId="69C54D0A" w14:textId="1FA4F8DB" w:rsidR="009C785D" w:rsidRPr="009C785D" w:rsidRDefault="009C785D" w:rsidP="00674094">
      <w:pPr>
        <w:ind w:firstLine="720"/>
        <w:rPr>
          <w:szCs w:val="26"/>
        </w:rPr>
      </w:pPr>
      <w:r w:rsidRPr="009C785D">
        <w:rPr>
          <w:szCs w:val="26"/>
        </w:rPr>
        <w:t xml:space="preserve">Tiến trình: biểu diễn bằng hình elip.  </w:t>
      </w:r>
    </w:p>
    <w:p w14:paraId="4EA2034C" w14:textId="312DDCE4" w:rsidR="009C785D" w:rsidRDefault="009C785D" w:rsidP="00674094">
      <w:pPr>
        <w:ind w:firstLine="720"/>
        <w:rPr>
          <w:szCs w:val="26"/>
        </w:rPr>
      </w:pPr>
      <w:r w:rsidRPr="009C785D">
        <w:rPr>
          <w:szCs w:val="26"/>
        </w:rPr>
        <w:t>Luồng dữ liệu: biểu diễn bằng mũi tên, trên đó</w:t>
      </w:r>
    </w:p>
    <w:p w14:paraId="71E76697" w14:textId="140781E0" w:rsidR="009C785D" w:rsidRDefault="009C785D" w:rsidP="00674094">
      <w:pPr>
        <w:ind w:firstLine="720"/>
        <w:rPr>
          <w:szCs w:val="26"/>
        </w:rPr>
      </w:pPr>
      <w:r>
        <w:rPr>
          <w:noProof/>
        </w:rPr>
        <mc:AlternateContent>
          <mc:Choice Requires="wps">
            <w:drawing>
              <wp:anchor distT="0" distB="0" distL="114300" distR="114300" simplePos="0" relativeHeight="251667456" behindDoc="0" locked="0" layoutInCell="1" allowOverlap="1" wp14:anchorId="5557B44D" wp14:editId="75D21DB8">
                <wp:simplePos x="0" y="0"/>
                <wp:positionH relativeFrom="column">
                  <wp:posOffset>3315335</wp:posOffset>
                </wp:positionH>
                <wp:positionV relativeFrom="paragraph">
                  <wp:posOffset>142240</wp:posOffset>
                </wp:positionV>
                <wp:extent cx="711200" cy="0"/>
                <wp:effectExtent l="8255" t="56515" r="23495" b="57785"/>
                <wp:wrapNone/>
                <wp:docPr id="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AED386" id="_x0000_t32" coordsize="21600,21600" o:spt="32" o:oned="t" path="m,l21600,21600e" filled="f">
                <v:path arrowok="t" fillok="f" o:connecttype="none"/>
                <o:lock v:ext="edit" shapetype="t"/>
              </v:shapetype>
              <v:shape id="AutoShape 15" o:spid="_x0000_s1026" type="#_x0000_t32" style="position:absolute;margin-left:261.05pt;margin-top:11.2pt;width:56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">
                <v:stroke endarrow="block"/>
              </v:shape>
            </w:pict>
          </mc:Fallback>
        </mc:AlternateContent>
      </w:r>
      <w:r w:rsidRPr="009C785D">
        <w:rPr>
          <w:szCs w:val="26"/>
        </w:rPr>
        <w:t xml:space="preserve"> ghi thông tin di chuyển.</w:t>
      </w:r>
    </w:p>
    <w:p w14:paraId="5ADAC2C3" w14:textId="77777777" w:rsidR="009C785D" w:rsidRPr="009C785D" w:rsidRDefault="009C785D" w:rsidP="00674094">
      <w:pPr>
        <w:ind w:left="720"/>
        <w:rPr>
          <w:szCs w:val="26"/>
        </w:rPr>
      </w:pPr>
      <w:r>
        <w:rPr>
          <w:noProof/>
        </w:rPr>
        <mc:AlternateContent>
          <mc:Choice Requires="wps">
            <w:drawing>
              <wp:anchor distT="0" distB="0" distL="114300" distR="114300" simplePos="0" relativeHeight="251669504" behindDoc="0" locked="0" layoutInCell="1" allowOverlap="1" wp14:anchorId="43213321" wp14:editId="6BB347A9">
                <wp:simplePos x="0" y="0"/>
                <wp:positionH relativeFrom="column">
                  <wp:posOffset>2861945</wp:posOffset>
                </wp:positionH>
                <wp:positionV relativeFrom="paragraph">
                  <wp:posOffset>302895</wp:posOffset>
                </wp:positionV>
                <wp:extent cx="541655" cy="0"/>
                <wp:effectExtent l="13970" t="13970" r="6350" b="5080"/>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30810B" id="AutoShape 17" o:spid="_x0000_s1026" type="#_x0000_t32" style="position:absolute;margin-left:225.35pt;margin-top:23.85pt;width:42.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"/>
            </w:pict>
          </mc:Fallback>
        </mc:AlternateContent>
      </w:r>
      <w:r w:rsidRPr="009C785D">
        <w:rPr>
          <w:szCs w:val="26"/>
        </w:rPr>
        <w:t xml:space="preserve">Kho dữ liệu: biểu diễn bằng cặp đường thẳng song song chứa tên của thông tin được cất giữ. </w:t>
      </w:r>
    </w:p>
    <w:p w14:paraId="156E9599" w14:textId="005AE6D7" w:rsidR="009C785D" w:rsidRPr="00516C51" w:rsidRDefault="00816AFE" w:rsidP="00516C51">
      <w:pPr>
        <w:rPr>
          <w:szCs w:val="26"/>
        </w:rPr>
      </w:pPr>
      <w:r>
        <w:rPr>
          <w:noProof/>
        </w:rPr>
        <mc:AlternateContent>
          <mc:Choice Requires="wps">
            <w:drawing>
              <wp:anchor distT="0" distB="0" distL="114300" distR="114300" simplePos="0" relativeHeight="251671552" behindDoc="0" locked="0" layoutInCell="1" allowOverlap="1" wp14:anchorId="52B7AB66" wp14:editId="03D8D432">
                <wp:simplePos x="0" y="0"/>
                <wp:positionH relativeFrom="column">
                  <wp:posOffset>4066540</wp:posOffset>
                </wp:positionH>
                <wp:positionV relativeFrom="paragraph">
                  <wp:posOffset>286385</wp:posOffset>
                </wp:positionV>
                <wp:extent cx="779145" cy="279400"/>
                <wp:effectExtent l="12700" t="5715" r="8255" b="10160"/>
                <wp:wrapNone/>
                <wp:docPr id="4"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145" cy="279400"/>
                        </a:xfrm>
                        <a:prstGeom prst="rect">
                          <a:avLst/>
                        </a:prstGeom>
                        <a:solidFill>
                          <a:srgbClr val="FFFFFF"/>
                        </a:solidFill>
                        <a:ln w="9525">
                          <a:solidFill>
                            <a:srgbClr val="000000"/>
                          </a:solidFill>
                          <a:miter lim="800000"/>
                          <a:headEnd/>
                          <a:tailEnd/>
                        </a:ln>
                      </wps:spPr>
                      <wps:txbx>
                        <w:txbxContent>
                          <w:p w14:paraId="5EEA3AB3" w14:textId="77777777" w:rsidR="00834898" w:rsidRPr="000D75E9" w:rsidRDefault="00834898" w:rsidP="009C785D">
                            <w:pPr>
                              <w:rPr>
                                <w:rFonts w:cs="Times New Roman"/>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7AB66" id="Rectangle 20" o:spid="_x0000_s1030" style="position:absolute;margin-left:320.2pt;margin-top:22.55pt;width:61.3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">
                <v:textbox>
                  <w:txbxContent>
                    <w:p w14:paraId="5EEA3AB3" w14:textId="77777777" w:rsidR="00834898" w:rsidRPr="000D75E9" w:rsidRDefault="00834898" w:rsidP="009C785D">
                      <w:pPr>
                        <w:rPr>
                          <w:rFonts w:cs="Times New Roman"/>
                          <w:szCs w:val="26"/>
                        </w:rPr>
                      </w:pPr>
                    </w:p>
                  </w:txbxContent>
                </v:textbox>
              </v:rect>
            </w:pict>
          </mc:Fallback>
        </mc:AlternateContent>
      </w:r>
      <w:r w:rsidR="009C785D">
        <w:rPr>
          <w:noProof/>
        </w:rPr>
        <mc:AlternateContent>
          <mc:Choice Requires="wps">
            <w:drawing>
              <wp:anchor distT="0" distB="0" distL="114300" distR="114300" simplePos="0" relativeHeight="251670528" behindDoc="0" locked="0" layoutInCell="1" allowOverlap="1" wp14:anchorId="57D113F5" wp14:editId="07327C11">
                <wp:simplePos x="0" y="0"/>
                <wp:positionH relativeFrom="column">
                  <wp:posOffset>2861945</wp:posOffset>
                </wp:positionH>
                <wp:positionV relativeFrom="paragraph">
                  <wp:posOffset>18415</wp:posOffset>
                </wp:positionV>
                <wp:extent cx="541655" cy="0"/>
                <wp:effectExtent l="13970" t="13335" r="6350" b="5715"/>
                <wp:wrapNone/>
                <wp:docPr id="5"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32B25" id="AutoShape 19" o:spid="_x0000_s1026" type="#_x0000_t32" style="position:absolute;margin-left:225.35pt;margin-top:1.45pt;width:42.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"/>
            </w:pict>
          </mc:Fallback>
        </mc:AlternateContent>
      </w:r>
    </w:p>
    <w:p w14:paraId="4E6DD17E" w14:textId="39462773" w:rsidR="009C785D" w:rsidRDefault="009C785D" w:rsidP="00674094">
      <w:pPr>
        <w:ind w:firstLine="720"/>
        <w:rPr>
          <w:szCs w:val="26"/>
        </w:rPr>
      </w:pPr>
      <w:r w:rsidRPr="009C785D">
        <w:rPr>
          <w:szCs w:val="26"/>
        </w:rPr>
        <w:t xml:space="preserve">Tác nhân ngoài: được biểu diễn bằng hình chữ nhật.  </w:t>
      </w:r>
    </w:p>
    <w:p w14:paraId="58FB207A" w14:textId="536437A0" w:rsidR="00470BFB" w:rsidRPr="00C044EA" w:rsidRDefault="00202896" w:rsidP="00C044EA">
      <w:pPr>
        <w:ind w:firstLine="720"/>
        <w:rPr>
          <w:szCs w:val="26"/>
        </w:rPr>
      </w:pPr>
      <w:r>
        <w:rPr>
          <w:noProof/>
        </w:rPr>
        <mc:AlternateContent>
          <mc:Choice Requires="wps">
            <w:drawing>
              <wp:anchor distT="0" distB="0" distL="114300" distR="114300" simplePos="0" relativeHeight="251673600" behindDoc="0" locked="0" layoutInCell="1" allowOverlap="1" wp14:anchorId="4E7F8AF4" wp14:editId="3A710BDD">
                <wp:simplePos x="0" y="0"/>
                <wp:positionH relativeFrom="column">
                  <wp:posOffset>4843780</wp:posOffset>
                </wp:positionH>
                <wp:positionV relativeFrom="paragraph">
                  <wp:posOffset>17145</wp:posOffset>
                </wp:positionV>
                <wp:extent cx="838200" cy="262890"/>
                <wp:effectExtent l="11430" t="12065" r="7620" b="10795"/>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62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8E557" id="Rectangle 21" o:spid="_x0000_s1026" style="position:absolute;margin-left:381.4pt;margin-top:1.35pt;width:66pt;height:20.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"/>
            </w:pict>
          </mc:Fallback>
        </mc:AlternateContent>
      </w:r>
      <w:r w:rsidR="00881887" w:rsidRPr="00881887">
        <w:rPr>
          <w:szCs w:val="26"/>
        </w:rPr>
        <w:t xml:space="preserve">Tác nhân trong: biểu diễn bằng hình chữ nhật hở 1 cạnh, ví dụ: </w:t>
      </w:r>
    </w:p>
    <w:p w14:paraId="7717E40B" w14:textId="4779C246" w:rsidR="009C785D" w:rsidRDefault="009C785D" w:rsidP="00674094">
      <w:pPr>
        <w:rPr>
          <w:rFonts w:cs="Times New Roman"/>
          <w:szCs w:val="26"/>
        </w:rPr>
      </w:pPr>
      <w:r>
        <w:rPr>
          <w:rFonts w:cs="Times New Roman"/>
          <w:szCs w:val="26"/>
        </w:rPr>
        <w:lastRenderedPageBreak/>
        <w:t xml:space="preserve">    </w:t>
      </w:r>
      <w:r w:rsidR="00516C51">
        <w:rPr>
          <w:rFonts w:cs="Times New Roman"/>
          <w:szCs w:val="26"/>
        </w:rPr>
        <w:tab/>
      </w:r>
      <w:r>
        <w:rPr>
          <w:rFonts w:cs="Times New Roman"/>
          <w:szCs w:val="26"/>
        </w:rPr>
        <w:t xml:space="preserve">b. </w:t>
      </w:r>
      <w:r w:rsidRPr="000D0C0F">
        <w:rPr>
          <w:rFonts w:cs="Times New Roman"/>
          <w:szCs w:val="26"/>
        </w:rPr>
        <w:t>Sơ đồ luồng dữ liệu (DFD) mức khung cảnh</w:t>
      </w:r>
      <w:r w:rsidR="00881887">
        <w:object w:dxaOrig="14394" w:dyaOrig="6498" w14:anchorId="2132EC95">
          <v:shape id="_x0000_i1026" type="#_x0000_t75" style="width:503.25pt;height:260.25pt" o:ole="">
            <v:imagedata r:id="rId18" o:title=""/>
          </v:shape>
          <o:OLEObject Type="Embed" ProgID="Visio.Drawing.11" ShapeID="_x0000_i1026" DrawAspect="Content" ObjectID="_1655440080" r:id="rId19"/>
        </w:object>
      </w:r>
      <w:r>
        <w:rPr>
          <w:rFonts w:cs="Times New Roman"/>
          <w:szCs w:val="26"/>
        </w:rPr>
        <w:t xml:space="preserve">  c. DFD mức đỉnh</w:t>
      </w:r>
    </w:p>
    <w:p w14:paraId="740A1A55" w14:textId="7C850773" w:rsidR="00DD0BAF" w:rsidRPr="00516C51" w:rsidRDefault="00B271BB" w:rsidP="00674094">
      <w:r>
        <w:object w:dxaOrig="11604" w:dyaOrig="10884" w14:anchorId="6B17948B">
          <v:shape id="_x0000_i1027" type="#_x0000_t75" style="width:432.75pt;height:408.75pt" o:ole="">
            <v:imagedata r:id="rId20" o:title=""/>
          </v:shape>
          <o:OLEObject Type="Embed" ProgID="Visio.Drawing.11" ShapeID="_x0000_i1027" DrawAspect="Content" ObjectID="_1655440081" r:id="rId21"/>
        </w:object>
      </w:r>
    </w:p>
    <w:p w14:paraId="419C7C92" w14:textId="28539FDC" w:rsidR="009C785D" w:rsidRDefault="009C785D" w:rsidP="00674094">
      <w:pPr>
        <w:rPr>
          <w:rFonts w:cs="Times New Roman"/>
          <w:szCs w:val="26"/>
        </w:rPr>
      </w:pPr>
      <w:r>
        <w:rPr>
          <w:rFonts w:cs="Times New Roman"/>
          <w:szCs w:val="26"/>
        </w:rPr>
        <w:lastRenderedPageBreak/>
        <w:t xml:space="preserve"> </w:t>
      </w:r>
      <w:r w:rsidR="00516C51">
        <w:rPr>
          <w:rFonts w:cs="Times New Roman"/>
          <w:szCs w:val="26"/>
        </w:rPr>
        <w:tab/>
      </w:r>
      <w:r>
        <w:rPr>
          <w:rFonts w:cs="Times New Roman"/>
          <w:szCs w:val="26"/>
        </w:rPr>
        <w:t xml:space="preserve">  d. DFD mức dưới đỉnh</w:t>
      </w:r>
    </w:p>
    <w:p w14:paraId="4AFA4EF5" w14:textId="2B28730B" w:rsidR="00EB6B47" w:rsidRPr="00FB080D" w:rsidRDefault="00881887" w:rsidP="00516C51">
      <w:pPr>
        <w:spacing w:after="160"/>
        <w:rPr>
          <w:rFonts w:cs="Times New Roman"/>
          <w:szCs w:val="26"/>
        </w:rPr>
      </w:pPr>
      <w:r>
        <w:object w:dxaOrig="15060" w:dyaOrig="7284" w14:anchorId="491EA666">
          <v:shape id="_x0000_i1028" type="#_x0000_t75" style="width:510.75pt;height:263.25pt" o:ole="">
            <v:imagedata r:id="rId22" o:title=""/>
          </v:shape>
          <o:OLEObject Type="Embed" ProgID="Visio.Drawing.11" ShapeID="_x0000_i1028" DrawAspect="Content" ObjectID="_1655440082" r:id="rId23"/>
        </w:object>
      </w:r>
    </w:p>
    <w:p w14:paraId="777D4F39" w14:textId="5F222700" w:rsidR="00562E5F" w:rsidRDefault="00881887" w:rsidP="001065B7">
      <w:pPr>
        <w:pStyle w:val="Heading3"/>
        <w:ind w:firstLine="0"/>
      </w:pPr>
      <w:bookmarkStart w:id="14" w:name="_Toc44827294"/>
      <w:r>
        <w:t>3. Đặc tả tiến trình nghiệp vụ</w:t>
      </w:r>
      <w:bookmarkEnd w:id="14"/>
    </w:p>
    <w:p w14:paraId="715DEA32" w14:textId="77777777" w:rsidR="00DD0BAF" w:rsidRPr="00DD0BAF" w:rsidRDefault="00DD0BAF" w:rsidP="00321A4E">
      <w:pPr>
        <w:pStyle w:val="Heading4"/>
        <w:numPr>
          <w:ilvl w:val="0"/>
          <w:numId w:val="30"/>
        </w:numPr>
        <w:ind w:left="426" w:firstLine="0"/>
        <w:rPr>
          <w:rFonts w:ascii="Times New Roman" w:hAnsi="Times New Roman" w:cs="Times New Roman"/>
          <w:i w:val="0"/>
          <w:iCs w:val="0"/>
          <w:color w:val="000000" w:themeColor="text1"/>
          <w:szCs w:val="26"/>
        </w:rPr>
      </w:pPr>
      <w:r w:rsidRPr="00DD0BAF">
        <w:rPr>
          <w:rFonts w:ascii="Times New Roman" w:hAnsi="Times New Roman" w:cs="Times New Roman"/>
          <w:i w:val="0"/>
          <w:iCs w:val="0"/>
          <w:color w:val="000000" w:themeColor="text1"/>
          <w:szCs w:val="26"/>
        </w:rPr>
        <w:t>Lập phiếu yêu cầu mua hàng</w:t>
      </w:r>
    </w:p>
    <w:p w14:paraId="3AEE6E29" w14:textId="49D248B5" w:rsidR="00DD0BAF" w:rsidRPr="00DD0BAF" w:rsidRDefault="00DD0BAF" w:rsidP="00516C51">
      <w:pPr>
        <w:ind w:firstLine="720"/>
      </w:pPr>
      <w:r w:rsidRPr="00DD0BAF">
        <w:t>a Phần tiêu đề</w:t>
      </w:r>
    </w:p>
    <w:p w14:paraId="6804E73F" w14:textId="1A40389C"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phiếu yêu cầu mua hàng</w:t>
      </w:r>
    </w:p>
    <w:p w14:paraId="1F283940"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Yêu cầu mua hàng của khách</w:t>
      </w:r>
    </w:p>
    <w:p w14:paraId="65290C29"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w:t>
      </w:r>
      <w:r w:rsidRPr="00DD0BAF">
        <w:rPr>
          <w:rFonts w:ascii="Times New Roman" w:hAnsi="Times New Roman" w:cs="Times New Roman"/>
          <w:b/>
          <w:color w:val="000000" w:themeColor="text1"/>
          <w:sz w:val="26"/>
          <w:szCs w:val="26"/>
          <w:lang w:val="en-US"/>
        </w:rPr>
        <w:t xml:space="preserve"> </w:t>
      </w:r>
      <w:r w:rsidRPr="00DD0BAF">
        <w:rPr>
          <w:rFonts w:ascii="Times New Roman" w:hAnsi="Times New Roman" w:cs="Times New Roman"/>
          <w:color w:val="000000" w:themeColor="text1"/>
          <w:sz w:val="26"/>
          <w:szCs w:val="26"/>
          <w:lang w:val="en-US"/>
        </w:rPr>
        <w:t>sách, phiếu yêu cầu mua hàng</w:t>
      </w:r>
    </w:p>
    <w:p w14:paraId="72C47EC5" w14:textId="670F9F09" w:rsidR="00DD0BAF" w:rsidRPr="00DD0BAF" w:rsidRDefault="00DD0BAF" w:rsidP="007D361E">
      <w:pPr>
        <w:ind w:firstLine="720"/>
      </w:pPr>
      <w:r w:rsidRPr="00DD0BAF">
        <w:t>b Phần thân</w:t>
      </w:r>
    </w:p>
    <w:p w14:paraId="774051C3" w14:textId="5B8C0C09"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Lặp </w:t>
      </w:r>
      <w:r w:rsidRPr="00DD0BAF">
        <w:rPr>
          <w:rFonts w:cs="Times New Roman"/>
          <w:color w:val="000000" w:themeColor="text1"/>
          <w:szCs w:val="26"/>
        </w:rPr>
        <w:t>Hướngdẫn khách tìm sách, theo dõi yêu cầu của khách</w:t>
      </w:r>
    </w:p>
    <w:p w14:paraId="798D8BF7" w14:textId="215F6EAB"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b/>
          <w:color w:val="000000" w:themeColor="text1"/>
          <w:szCs w:val="26"/>
        </w:rPr>
        <w:t xml:space="preserve">Nếu </w:t>
      </w:r>
      <w:r w:rsidRPr="00DD0BAF">
        <w:rPr>
          <w:rFonts w:cs="Times New Roman"/>
          <w:color w:val="000000" w:themeColor="text1"/>
          <w:szCs w:val="26"/>
        </w:rPr>
        <w:t>Khách chọn được sách</w:t>
      </w:r>
    </w:p>
    <w:p w14:paraId="463F72C0" w14:textId="57478975"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Thì</w:t>
      </w:r>
      <w:r w:rsidRPr="00DD0BAF">
        <w:rPr>
          <w:rFonts w:cs="Times New Roman"/>
          <w:color w:val="000000" w:themeColor="text1"/>
          <w:szCs w:val="26"/>
        </w:rPr>
        <w:t xml:space="preserve"> Thêm tên sách và số lượng vào Phiếu yêu cầu mùa hàng</w:t>
      </w:r>
    </w:p>
    <w:p w14:paraId="0B21F882" w14:textId="6837F2EC"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b/>
          <w:color w:val="000000" w:themeColor="text1"/>
          <w:szCs w:val="26"/>
        </w:rPr>
        <w:t xml:space="preserve"> Nếu không</w:t>
      </w:r>
      <w:r w:rsidRPr="00DD0BAF">
        <w:rPr>
          <w:rFonts w:cs="Times New Roman"/>
          <w:color w:val="000000" w:themeColor="text1"/>
          <w:szCs w:val="26"/>
        </w:rPr>
        <w:t xml:space="preserve"> Tiếp tục theo dõi yêu cầu của khách</w:t>
      </w:r>
    </w:p>
    <w:p w14:paraId="31475504" w14:textId="45BC69E9"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Khách chọn xong sách</w:t>
      </w:r>
    </w:p>
    <w:p w14:paraId="1895405D" w14:textId="3FFAE4F8" w:rsidR="00DD0BAF" w:rsidRPr="00DD0BAF" w:rsidRDefault="00DD0BAF" w:rsidP="00321A4E">
      <w:pPr>
        <w:pStyle w:val="Heading4"/>
        <w:numPr>
          <w:ilvl w:val="0"/>
          <w:numId w:val="30"/>
        </w:numPr>
        <w:tabs>
          <w:tab w:val="left" w:pos="851"/>
        </w:tabs>
        <w:ind w:left="567" w:firstLine="0"/>
        <w:rPr>
          <w:rFonts w:ascii="Times New Roman" w:hAnsi="Times New Roman" w:cs="Times New Roman"/>
          <w:i w:val="0"/>
          <w:iCs w:val="0"/>
          <w:color w:val="000000" w:themeColor="text1"/>
          <w:szCs w:val="26"/>
        </w:rPr>
      </w:pPr>
      <w:bookmarkStart w:id="15" w:name="_Toc337425134"/>
      <w:r w:rsidRPr="00DD0BAF">
        <w:rPr>
          <w:rFonts w:ascii="Times New Roman" w:hAnsi="Times New Roman" w:cs="Times New Roman"/>
          <w:i w:val="0"/>
          <w:iCs w:val="0"/>
          <w:color w:val="000000" w:themeColor="text1"/>
          <w:szCs w:val="26"/>
        </w:rPr>
        <w:t>Lập phiếu kiểm kê sách</w:t>
      </w:r>
      <w:bookmarkEnd w:id="15"/>
    </w:p>
    <w:p w14:paraId="30D2F552" w14:textId="5D550983" w:rsidR="00DD0BAF" w:rsidRPr="007D361E" w:rsidRDefault="00DD0BAF" w:rsidP="00321A4E">
      <w:pPr>
        <w:ind w:firstLine="709"/>
        <w:rPr>
          <w:rFonts w:cs="Times New Roman"/>
          <w:bCs/>
          <w:color w:val="000000" w:themeColor="text1"/>
          <w:szCs w:val="26"/>
        </w:rPr>
      </w:pPr>
      <w:r w:rsidRPr="007D361E">
        <w:rPr>
          <w:rFonts w:cs="Times New Roman"/>
          <w:bCs/>
          <w:color w:val="000000" w:themeColor="text1"/>
          <w:szCs w:val="26"/>
        </w:rPr>
        <w:t>a Phần tiêu đề</w:t>
      </w:r>
    </w:p>
    <w:p w14:paraId="281A13D9" w14:textId="26B6969A"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phiếu kiểm kê</w:t>
      </w:r>
    </w:p>
    <w:p w14:paraId="0B782322"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Sách trên quầy</w:t>
      </w:r>
    </w:p>
    <w:p w14:paraId="1AE884C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kiểm kê</w:t>
      </w:r>
    </w:p>
    <w:p w14:paraId="653A8D53" w14:textId="225AE05A" w:rsidR="00DD0BAF" w:rsidRPr="007D361E" w:rsidRDefault="00DD0BAF" w:rsidP="00321A4E">
      <w:pPr>
        <w:ind w:firstLine="709"/>
        <w:rPr>
          <w:rFonts w:cs="Times New Roman"/>
          <w:bCs/>
          <w:color w:val="000000" w:themeColor="text1"/>
          <w:szCs w:val="26"/>
        </w:rPr>
      </w:pPr>
      <w:r w:rsidRPr="007D361E">
        <w:rPr>
          <w:rFonts w:cs="Times New Roman"/>
          <w:bCs/>
          <w:color w:val="000000" w:themeColor="text1"/>
          <w:szCs w:val="26"/>
        </w:rPr>
        <w:t>b Phần thân</w:t>
      </w:r>
    </w:p>
    <w:p w14:paraId="124C8A7D"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lastRenderedPageBreak/>
        <w:t xml:space="preserve"> </w:t>
      </w:r>
      <w:r w:rsidRPr="00DD0BAF">
        <w:rPr>
          <w:rFonts w:cs="Times New Roman"/>
          <w:b/>
          <w:color w:val="000000" w:themeColor="text1"/>
          <w:szCs w:val="26"/>
        </w:rPr>
        <w:t xml:space="preserve">Lặp   </w:t>
      </w:r>
      <w:r w:rsidRPr="00DD0BAF">
        <w:rPr>
          <w:rFonts w:cs="Times New Roman"/>
          <w:color w:val="000000" w:themeColor="text1"/>
          <w:szCs w:val="26"/>
        </w:rPr>
        <w:t>Lấy từng mặt hàng sách trên quầy</w:t>
      </w:r>
    </w:p>
    <w:p w14:paraId="1D698F04" w14:textId="77777777" w:rsidR="00DD0BAF" w:rsidRPr="00DD0BAF" w:rsidRDefault="00DD0BAF" w:rsidP="00674094">
      <w:pPr>
        <w:ind w:left="720" w:firstLine="720"/>
        <w:rPr>
          <w:rFonts w:cs="Times New Roman"/>
          <w:color w:val="000000" w:themeColor="text1"/>
          <w:szCs w:val="26"/>
        </w:rPr>
      </w:pPr>
      <w:r w:rsidRPr="00DD0BAF">
        <w:rPr>
          <w:rFonts w:cs="Times New Roman"/>
          <w:b/>
          <w:color w:val="000000" w:themeColor="text1"/>
          <w:szCs w:val="26"/>
        </w:rPr>
        <w:t xml:space="preserve">Lặp  </w:t>
      </w:r>
      <w:r w:rsidRPr="00DD0BAF">
        <w:rPr>
          <w:rFonts w:cs="Times New Roman"/>
          <w:color w:val="000000" w:themeColor="text1"/>
          <w:szCs w:val="26"/>
        </w:rPr>
        <w:t xml:space="preserve">  Lấy từng cuốn sách của một mặt hàng sách </w:t>
      </w:r>
    </w:p>
    <w:p w14:paraId="75A0495E" w14:textId="67D251EF"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ab/>
      </w:r>
      <w:r w:rsidRPr="00DD0BAF">
        <w:rPr>
          <w:rFonts w:cs="Times New Roman"/>
          <w:b/>
          <w:color w:val="000000" w:themeColor="text1"/>
          <w:szCs w:val="26"/>
        </w:rPr>
        <w:tab/>
        <w:t xml:space="preserve"> </w:t>
      </w:r>
      <w:r w:rsidRPr="00DD0BAF">
        <w:rPr>
          <w:rFonts w:cs="Times New Roman"/>
          <w:color w:val="000000" w:themeColor="text1"/>
          <w:szCs w:val="26"/>
        </w:rPr>
        <w:t>Số lượng của mặt hàng sách = Số lượng của mặt hàng sách + 1</w:t>
      </w:r>
    </w:p>
    <w:p w14:paraId="212B8ED7" w14:textId="7367952A"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Hết mặt hàng sách đó</w:t>
      </w:r>
    </w:p>
    <w:p w14:paraId="1F1392F8" w14:textId="0A9E2A66"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Thêm tên mặt hàng sách và số lượng vào phiếu kiểm kê sách</w:t>
      </w:r>
    </w:p>
    <w:p w14:paraId="4CF9E4CC" w14:textId="0E070C05"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 xml:space="preserve"> Đến khi </w:t>
      </w:r>
      <w:r w:rsidRPr="00DD0BAF">
        <w:rPr>
          <w:rFonts w:cs="Times New Roman"/>
          <w:color w:val="000000" w:themeColor="text1"/>
          <w:szCs w:val="26"/>
        </w:rPr>
        <w:t>Hết sách trên quầy</w:t>
      </w:r>
    </w:p>
    <w:p w14:paraId="29CB427F" w14:textId="77777777" w:rsidR="00DD0BAF" w:rsidRPr="00DD0BAF" w:rsidRDefault="00DD0BAF" w:rsidP="00674094">
      <w:pPr>
        <w:ind w:left="720" w:firstLine="720"/>
        <w:rPr>
          <w:rFonts w:cs="Times New Roman"/>
          <w:color w:val="000000" w:themeColor="text1"/>
          <w:szCs w:val="26"/>
        </w:rPr>
      </w:pPr>
      <w:r w:rsidRPr="00DD0BAF">
        <w:rPr>
          <w:rFonts w:cs="Times New Roman"/>
          <w:color w:val="000000" w:themeColor="text1"/>
          <w:szCs w:val="26"/>
        </w:rPr>
        <w:t xml:space="preserve">Số lượng sách còn trên quầy = Tổng số lượng sách của tất cả </w:t>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t xml:space="preserve">                  các mặt hàng sách</w:t>
      </w:r>
    </w:p>
    <w:p w14:paraId="75C2DA8D" w14:textId="77777777" w:rsidR="00DD0BAF" w:rsidRPr="00DD0BAF" w:rsidRDefault="00DD0BAF" w:rsidP="00674094">
      <w:pPr>
        <w:ind w:left="1440"/>
        <w:rPr>
          <w:rFonts w:cs="Times New Roman"/>
          <w:color w:val="000000" w:themeColor="text1"/>
          <w:szCs w:val="26"/>
        </w:rPr>
      </w:pPr>
      <w:r w:rsidRPr="00DD0BAF">
        <w:rPr>
          <w:rFonts w:cs="Times New Roman"/>
          <w:color w:val="000000" w:themeColor="text1"/>
          <w:szCs w:val="26"/>
        </w:rPr>
        <w:t>Thêm tổng số lượng sách trên quầy vào phiếu kiểm kê sách</w:t>
      </w:r>
    </w:p>
    <w:p w14:paraId="4F4739F3" w14:textId="31221564" w:rsidR="00DD0BAF" w:rsidRPr="00DD0BAF" w:rsidRDefault="00DD0BAF" w:rsidP="00321A4E">
      <w:pPr>
        <w:pStyle w:val="Heading4"/>
        <w:numPr>
          <w:ilvl w:val="0"/>
          <w:numId w:val="30"/>
        </w:numPr>
        <w:ind w:left="851"/>
        <w:rPr>
          <w:rFonts w:ascii="Times New Roman" w:hAnsi="Times New Roman" w:cs="Times New Roman"/>
          <w:i w:val="0"/>
          <w:iCs w:val="0"/>
          <w:color w:val="000000" w:themeColor="text1"/>
          <w:szCs w:val="26"/>
        </w:rPr>
      </w:pPr>
      <w:bookmarkStart w:id="16" w:name="_Toc337425135"/>
      <w:r w:rsidRPr="00DD0BAF">
        <w:rPr>
          <w:rFonts w:ascii="Times New Roman" w:hAnsi="Times New Roman" w:cs="Times New Roman"/>
          <w:i w:val="0"/>
          <w:iCs w:val="0"/>
          <w:color w:val="000000" w:themeColor="text1"/>
          <w:szCs w:val="26"/>
        </w:rPr>
        <w:t>Nhận sách lên quầy</w:t>
      </w:r>
      <w:bookmarkEnd w:id="16"/>
    </w:p>
    <w:p w14:paraId="7A86FA50" w14:textId="34B6F4CA" w:rsidR="00DD0BAF" w:rsidRPr="007D361E" w:rsidRDefault="00DD0BAF" w:rsidP="00674094">
      <w:pPr>
        <w:ind w:firstLine="720"/>
        <w:rPr>
          <w:rFonts w:cs="Times New Roman"/>
          <w:bCs/>
          <w:color w:val="000000" w:themeColor="text1"/>
          <w:szCs w:val="26"/>
        </w:rPr>
      </w:pPr>
      <w:r w:rsidRPr="007D361E">
        <w:rPr>
          <w:rFonts w:cs="Times New Roman"/>
          <w:bCs/>
          <w:color w:val="000000" w:themeColor="text1"/>
          <w:szCs w:val="26"/>
        </w:rPr>
        <w:t xml:space="preserve">    a Phần tiêu đề</w:t>
      </w:r>
    </w:p>
    <w:p w14:paraId="273DC381" w14:textId="3F64D4B0"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Nhận sách cho quầy</w:t>
      </w:r>
    </w:p>
    <w:p w14:paraId="0781E9D5"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Sách và phiếu xuất kho từ bộ phận Quản lý kho</w:t>
      </w:r>
    </w:p>
    <w:p w14:paraId="1DF44C2D"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xuất kho đã xác nhận</w:t>
      </w:r>
    </w:p>
    <w:p w14:paraId="401B0BE0" w14:textId="69D9A9AB" w:rsidR="00DD0BAF" w:rsidRPr="007D361E" w:rsidRDefault="00DD0BAF" w:rsidP="00674094">
      <w:pPr>
        <w:ind w:left="720"/>
        <w:rPr>
          <w:rFonts w:cs="Times New Roman"/>
          <w:bCs/>
          <w:color w:val="000000" w:themeColor="text1"/>
          <w:szCs w:val="26"/>
        </w:rPr>
      </w:pPr>
      <w:r w:rsidRPr="007D361E">
        <w:rPr>
          <w:rFonts w:cs="Times New Roman"/>
          <w:bCs/>
          <w:color w:val="000000" w:themeColor="text1"/>
          <w:szCs w:val="26"/>
        </w:rPr>
        <w:t xml:space="preserve">    b Phần thân</w:t>
      </w:r>
    </w:p>
    <w:p w14:paraId="68A36CAF" w14:textId="61301E6D" w:rsidR="00DD0BAF" w:rsidRPr="00DD0BAF" w:rsidRDefault="00DD0BAF" w:rsidP="00674094">
      <w:pPr>
        <w:ind w:left="720"/>
        <w:rPr>
          <w:rFonts w:cs="Times New Roman"/>
          <w:b/>
          <w:color w:val="000000" w:themeColor="text1"/>
          <w:szCs w:val="26"/>
        </w:rPr>
      </w:pPr>
      <w:r w:rsidRPr="00DD0BAF">
        <w:rPr>
          <w:rFonts w:cs="Times New Roman"/>
          <w:b/>
          <w:color w:val="000000" w:themeColor="text1"/>
          <w:szCs w:val="26"/>
        </w:rPr>
        <w:tab/>
      </w:r>
      <w:r w:rsidR="00E152C6" w:rsidRPr="00DD0BAF">
        <w:rPr>
          <w:rFonts w:cs="Times New Roman"/>
          <w:color w:val="000000" w:themeColor="text1"/>
          <w:szCs w:val="26"/>
        </w:rPr>
        <w:object w:dxaOrig="9264" w:dyaOrig="9568" w14:anchorId="5913D8FE">
          <v:shape id="_x0000_i1029" type="#_x0000_t75" style="width:337.5pt;height:351pt" o:ole="">
            <v:imagedata r:id="rId24" o:title=""/>
          </v:shape>
          <o:OLEObject Type="Embed" ProgID="Visio.Drawing.11" ShapeID="_x0000_i1029" DrawAspect="Content" ObjectID="_1655440083" r:id="rId25"/>
        </w:object>
      </w:r>
    </w:p>
    <w:p w14:paraId="2CAA3373" w14:textId="0E0C20C1" w:rsidR="00DD0BAF" w:rsidRPr="00321A4E" w:rsidRDefault="00DD0BAF" w:rsidP="00321A4E">
      <w:pPr>
        <w:pStyle w:val="ListParagraph"/>
        <w:numPr>
          <w:ilvl w:val="0"/>
          <w:numId w:val="30"/>
        </w:numPr>
        <w:ind w:left="851"/>
        <w:rPr>
          <w:rFonts w:ascii="Times New Roman" w:hAnsi="Times New Roman" w:cs="Times New Roman"/>
          <w:b/>
          <w:color w:val="000000" w:themeColor="text1"/>
          <w:sz w:val="26"/>
          <w:szCs w:val="26"/>
        </w:rPr>
      </w:pPr>
      <w:r w:rsidRPr="00321A4E">
        <w:rPr>
          <w:rFonts w:cs="Times New Roman"/>
          <w:b/>
          <w:color w:val="000000" w:themeColor="text1"/>
          <w:szCs w:val="26"/>
        </w:rPr>
        <w:br w:type="page"/>
      </w:r>
      <w:bookmarkStart w:id="17" w:name="_Toc337425136"/>
      <w:r w:rsidRPr="00321A4E">
        <w:rPr>
          <w:rFonts w:ascii="Times New Roman" w:hAnsi="Times New Roman" w:cs="Times New Roman"/>
          <w:color w:val="000000" w:themeColor="text1"/>
          <w:sz w:val="26"/>
          <w:szCs w:val="26"/>
        </w:rPr>
        <w:lastRenderedPageBreak/>
        <w:t>Lập hóa đơn bán hàng</w:t>
      </w:r>
      <w:bookmarkEnd w:id="17"/>
    </w:p>
    <w:p w14:paraId="18849D5E" w14:textId="782DCEDA"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 xml:space="preserve">    a Phần tiêu đề</w:t>
      </w:r>
    </w:p>
    <w:p w14:paraId="3295E9C7" w14:textId="6E712491"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hóa đơn bán hàng</w:t>
      </w:r>
    </w:p>
    <w:p w14:paraId="3C364DD6"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Phiếu yêu cầu mua hàng</w:t>
      </w:r>
    </w:p>
    <w:p w14:paraId="0A54DCB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Hóa đơn bán hàng</w:t>
      </w:r>
    </w:p>
    <w:p w14:paraId="74A42761" w14:textId="77777777" w:rsidR="00DD0BAF" w:rsidRPr="00DD0BAF" w:rsidRDefault="00DD0BAF" w:rsidP="00674094">
      <w:pPr>
        <w:pStyle w:val="ListParagraph"/>
        <w:spacing w:line="300" w:lineRule="auto"/>
        <w:ind w:left="1800"/>
        <w:rPr>
          <w:rFonts w:ascii="Times New Roman" w:hAnsi="Times New Roman" w:cs="Times New Roman"/>
          <w:b/>
          <w:color w:val="000000" w:themeColor="text1"/>
          <w:sz w:val="26"/>
          <w:szCs w:val="26"/>
          <w:lang w:val="en-US"/>
        </w:rPr>
      </w:pPr>
    </w:p>
    <w:p w14:paraId="58879857" w14:textId="10658359"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    b Phần thân</w:t>
      </w:r>
    </w:p>
    <w:p w14:paraId="64EC3538" w14:textId="77777777" w:rsidR="00DD0BAF" w:rsidRPr="00DD0BAF" w:rsidRDefault="00DD0BAF" w:rsidP="00674094">
      <w:pPr>
        <w:rPr>
          <w:rFonts w:cs="Times New Roman"/>
          <w:b/>
          <w:color w:val="000000" w:themeColor="text1"/>
          <w:szCs w:val="26"/>
        </w:rPr>
      </w:pPr>
    </w:p>
    <w:p w14:paraId="54C28999"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w:t>
      </w:r>
      <w:r w:rsidRPr="00DD0BAF">
        <w:rPr>
          <w:rFonts w:cs="Times New Roman"/>
          <w:color w:val="000000" w:themeColor="text1"/>
          <w:szCs w:val="26"/>
        </w:rPr>
        <w:object w:dxaOrig="9063" w:dyaOrig="9568" w14:anchorId="697862A2">
          <v:shape id="_x0000_i1030" type="#_x0000_t75" style="width:354pt;height:372pt" o:ole="">
            <v:imagedata r:id="rId26" o:title=""/>
          </v:shape>
          <o:OLEObject Type="Embed" ProgID="Visio.Drawing.11" ShapeID="_x0000_i1030" DrawAspect="Content" ObjectID="_1655440084" r:id="rId27"/>
        </w:object>
      </w:r>
    </w:p>
    <w:p w14:paraId="46258DC5" w14:textId="77777777" w:rsidR="00DD0BAF" w:rsidRPr="00DD0BAF" w:rsidRDefault="00DD0BAF" w:rsidP="00674094">
      <w:pPr>
        <w:rPr>
          <w:rFonts w:cs="Times New Roman"/>
          <w:color w:val="000000" w:themeColor="text1"/>
          <w:szCs w:val="26"/>
        </w:rPr>
      </w:pPr>
    </w:p>
    <w:p w14:paraId="29BC9A94" w14:textId="15B92060" w:rsidR="00DD0BAF" w:rsidRPr="00DD0BAF" w:rsidRDefault="00DD0BAF" w:rsidP="00321A4E">
      <w:pPr>
        <w:pStyle w:val="Heading4"/>
        <w:numPr>
          <w:ilvl w:val="0"/>
          <w:numId w:val="30"/>
        </w:numPr>
        <w:ind w:left="851"/>
        <w:rPr>
          <w:rFonts w:ascii="Times New Roman" w:hAnsi="Times New Roman" w:cs="Times New Roman"/>
          <w:color w:val="000000" w:themeColor="text1"/>
          <w:szCs w:val="26"/>
        </w:rPr>
      </w:pPr>
      <w:bookmarkStart w:id="18" w:name="_Toc337425137"/>
      <w:r w:rsidRPr="00DD0BAF">
        <w:rPr>
          <w:rFonts w:ascii="Times New Roman" w:hAnsi="Times New Roman" w:cs="Times New Roman"/>
          <w:i w:val="0"/>
          <w:iCs w:val="0"/>
          <w:color w:val="000000" w:themeColor="text1"/>
          <w:szCs w:val="26"/>
        </w:rPr>
        <w:t>Thống kê doanh thu</w:t>
      </w:r>
      <w:bookmarkEnd w:id="18"/>
    </w:p>
    <w:p w14:paraId="4382FBB4" w14:textId="216CB471"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 xml:space="preserve">  a Phần tiêu đề</w:t>
      </w:r>
    </w:p>
    <w:p w14:paraId="12FEFD5D" w14:textId="39331B1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Thống kê doanh thu</w:t>
      </w:r>
    </w:p>
    <w:p w14:paraId="5B4A8B83"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Hóa đơn bán hàng, hóa đơn thanh toán</w:t>
      </w:r>
    </w:p>
    <w:p w14:paraId="55D6F94E"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Doanh thu</w:t>
      </w:r>
    </w:p>
    <w:p w14:paraId="33270193" w14:textId="79A52CC4"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lastRenderedPageBreak/>
        <w:t xml:space="preserve">    b Phần thân</w:t>
      </w:r>
    </w:p>
    <w:p w14:paraId="7A742EE1" w14:textId="77777777" w:rsidR="00DD0BAF" w:rsidRPr="00DD0BAF" w:rsidRDefault="00DD0BAF" w:rsidP="00674094">
      <w:pPr>
        <w:pStyle w:val="ListParagraph"/>
        <w:spacing w:line="300" w:lineRule="auto"/>
        <w:ind w:left="1800"/>
        <w:rPr>
          <w:rFonts w:ascii="Times New Roman" w:hAnsi="Times New Roman" w:cs="Times New Roman"/>
          <w:color w:val="000000" w:themeColor="text1"/>
          <w:sz w:val="26"/>
          <w:szCs w:val="26"/>
          <w:lang w:val="en-US"/>
        </w:rPr>
      </w:pPr>
      <w:r w:rsidRPr="00DD0BAF">
        <w:rPr>
          <w:rFonts w:ascii="Times New Roman" w:hAnsi="Times New Roman" w:cs="Times New Roman"/>
          <w:b/>
          <w:color w:val="000000" w:themeColor="text1"/>
          <w:sz w:val="26"/>
          <w:szCs w:val="26"/>
          <w:lang w:val="en-US"/>
        </w:rPr>
        <w:t xml:space="preserve">Lặp   </w:t>
      </w:r>
      <w:r w:rsidRPr="00DD0BAF">
        <w:rPr>
          <w:rFonts w:ascii="Times New Roman" w:hAnsi="Times New Roman" w:cs="Times New Roman"/>
          <w:color w:val="000000" w:themeColor="text1"/>
          <w:sz w:val="26"/>
          <w:szCs w:val="26"/>
          <w:lang w:val="en-US"/>
        </w:rPr>
        <w:t>Lấy từng hóa đơn bán hàng trong sổ nhật ký bán hàng</w:t>
      </w:r>
    </w:p>
    <w:p w14:paraId="56375CB5" w14:textId="77777777" w:rsidR="00DD0BAF" w:rsidRPr="00DD0BAF" w:rsidRDefault="00DD0BAF" w:rsidP="00674094">
      <w:pPr>
        <w:pStyle w:val="ListParagraph"/>
        <w:spacing w:line="300" w:lineRule="auto"/>
        <w:ind w:left="1800"/>
        <w:rPr>
          <w:rFonts w:ascii="Times New Roman" w:hAnsi="Times New Roman" w:cs="Times New Roman"/>
          <w:color w:val="000000" w:themeColor="text1"/>
          <w:sz w:val="26"/>
          <w:szCs w:val="26"/>
          <w:lang w:val="en-US"/>
        </w:rPr>
      </w:pPr>
      <w:r w:rsidRPr="00DD0BAF">
        <w:rPr>
          <w:rFonts w:ascii="Times New Roman" w:hAnsi="Times New Roman" w:cs="Times New Roman"/>
          <w:b/>
          <w:color w:val="000000" w:themeColor="text1"/>
          <w:sz w:val="26"/>
          <w:szCs w:val="26"/>
          <w:lang w:val="en-US"/>
        </w:rPr>
        <w:tab/>
        <w:t xml:space="preserve">Lặp </w:t>
      </w:r>
      <w:r w:rsidRPr="00DD0BAF">
        <w:rPr>
          <w:rFonts w:ascii="Times New Roman" w:hAnsi="Times New Roman" w:cs="Times New Roman"/>
          <w:color w:val="000000" w:themeColor="text1"/>
          <w:sz w:val="26"/>
          <w:szCs w:val="26"/>
          <w:lang w:val="en-US"/>
        </w:rPr>
        <w:t>Lấy từng hóa đơn trong sổ thanh toán tiền hàng</w:t>
      </w:r>
    </w:p>
    <w:p w14:paraId="24EC660B" w14:textId="77777777" w:rsidR="00DD0BAF" w:rsidRPr="00DD0BAF" w:rsidRDefault="00DD0BAF" w:rsidP="00674094">
      <w:pPr>
        <w:ind w:firstLine="720"/>
        <w:rPr>
          <w:rFonts w:cs="Times New Roman"/>
          <w:color w:val="000000" w:themeColor="text1"/>
          <w:szCs w:val="26"/>
        </w:rPr>
      </w:pPr>
      <w:r w:rsidRPr="00DD0BAF">
        <w:rPr>
          <w:rFonts w:cs="Times New Roman"/>
          <w:b/>
          <w:color w:val="000000" w:themeColor="text1"/>
          <w:szCs w:val="26"/>
        </w:rPr>
        <w:t xml:space="preserve">     </w:t>
      </w:r>
      <w:r w:rsidRPr="00DD0BAF">
        <w:rPr>
          <w:rFonts w:cs="Times New Roman"/>
          <w:color w:val="000000" w:themeColor="text1"/>
          <w:szCs w:val="26"/>
        </w:rPr>
        <w:t xml:space="preserve">Doanh thu = ∑ giá trị các hóa đơn bán hàng - ∑ giá trị các hóa    </w:t>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t>đơn thanh toán tiền hàng</w:t>
      </w:r>
    </w:p>
    <w:p w14:paraId="1C13891E"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t xml:space="preserve"> </w:t>
      </w: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Hết hóa đơn trong sổ thanh toán tiền hàng</w:t>
      </w:r>
    </w:p>
    <w:p w14:paraId="34800490" w14:textId="77777777"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ab/>
        <w:t xml:space="preserve">     Đến khi </w:t>
      </w:r>
      <w:r w:rsidRPr="00DD0BAF">
        <w:rPr>
          <w:rFonts w:cs="Times New Roman"/>
          <w:color w:val="000000" w:themeColor="text1"/>
          <w:szCs w:val="26"/>
        </w:rPr>
        <w:t>Hết hóa đơn bán hàng trong sổ nhật ký bán hàng</w:t>
      </w:r>
    </w:p>
    <w:p w14:paraId="73EE636D" w14:textId="77777777" w:rsidR="00DD0BAF" w:rsidRDefault="00DD0BAF" w:rsidP="00674094">
      <w:pPr>
        <w:pStyle w:val="Heading4"/>
        <w:rPr>
          <w:rFonts w:ascii="Times New Roman" w:hAnsi="Times New Roman" w:cs="Times New Roman"/>
          <w:color w:val="000000" w:themeColor="text1"/>
          <w:szCs w:val="26"/>
        </w:rPr>
      </w:pPr>
      <w:bookmarkStart w:id="19" w:name="_Toc337425138"/>
    </w:p>
    <w:p w14:paraId="2F27731C" w14:textId="1D4B3EB1" w:rsidR="00DD0BAF" w:rsidRPr="00DD0BAF" w:rsidRDefault="00DD0BAF" w:rsidP="00321A4E">
      <w:pPr>
        <w:pStyle w:val="Heading4"/>
        <w:numPr>
          <w:ilvl w:val="0"/>
          <w:numId w:val="30"/>
        </w:numPr>
        <w:ind w:left="851"/>
        <w:rPr>
          <w:rFonts w:ascii="Times New Roman" w:hAnsi="Times New Roman" w:cs="Times New Roman"/>
          <w:color w:val="000000" w:themeColor="text1"/>
          <w:szCs w:val="26"/>
        </w:rPr>
      </w:pPr>
      <w:r w:rsidRPr="00DD0BAF">
        <w:rPr>
          <w:rFonts w:ascii="Times New Roman" w:hAnsi="Times New Roman" w:cs="Times New Roman"/>
          <w:i w:val="0"/>
          <w:iCs w:val="0"/>
          <w:color w:val="000000" w:themeColor="text1"/>
          <w:szCs w:val="26"/>
        </w:rPr>
        <w:t>Thanh toán với Nhà xuất bản</w:t>
      </w:r>
      <w:bookmarkEnd w:id="19"/>
    </w:p>
    <w:p w14:paraId="1777D81C" w14:textId="50B34B5F"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6BAA62F7" w14:textId="0594D16E"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Thanh toán với nhà xuất bản</w:t>
      </w:r>
    </w:p>
    <w:p w14:paraId="02A391CC"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Phiếu giao hàng đã xác nhận, hóa đơn thanh toán tiền hàng</w:t>
      </w:r>
    </w:p>
    <w:p w14:paraId="581D0085"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Hóa đơn thanh toán tiền hàng đã xác nhận</w:t>
      </w:r>
    </w:p>
    <w:p w14:paraId="6EBAC950" w14:textId="06610DD8" w:rsidR="00DD0BAF" w:rsidRPr="00E152C6" w:rsidRDefault="00DD0BAF" w:rsidP="00E152C6">
      <w:pPr>
        <w:ind w:left="720"/>
        <w:rPr>
          <w:rFonts w:cs="Times New Roman"/>
          <w:bCs/>
          <w:color w:val="000000" w:themeColor="text1"/>
          <w:szCs w:val="26"/>
        </w:rPr>
      </w:pPr>
      <w:r w:rsidRPr="00E152C6">
        <w:rPr>
          <w:rFonts w:cs="Times New Roman"/>
          <w:bCs/>
          <w:color w:val="000000" w:themeColor="text1"/>
          <w:szCs w:val="26"/>
        </w:rPr>
        <w:t>b Phần thân</w:t>
      </w:r>
    </w:p>
    <w:p w14:paraId="0EC9E6B2" w14:textId="6C4AA321" w:rsidR="00DD0BAF" w:rsidRPr="00DD0BAF" w:rsidRDefault="00DD0BAF" w:rsidP="00674094">
      <w:pPr>
        <w:ind w:left="720"/>
        <w:rPr>
          <w:rFonts w:cs="Times New Roman"/>
          <w:b/>
          <w:color w:val="000000" w:themeColor="text1"/>
          <w:szCs w:val="26"/>
        </w:rPr>
      </w:pPr>
      <w:r w:rsidRPr="00DD0BAF">
        <w:rPr>
          <w:rFonts w:cs="Times New Roman"/>
          <w:b/>
          <w:color w:val="000000" w:themeColor="text1"/>
          <w:szCs w:val="26"/>
        </w:rPr>
        <w:tab/>
      </w:r>
      <w:r w:rsidR="00E152C6" w:rsidRPr="00DD0BAF">
        <w:rPr>
          <w:rFonts w:cs="Times New Roman"/>
          <w:color w:val="000000" w:themeColor="text1"/>
          <w:szCs w:val="26"/>
        </w:rPr>
        <w:object w:dxaOrig="9264" w:dyaOrig="9568" w14:anchorId="4A6CE34D">
          <v:shape id="_x0000_i1031" type="#_x0000_t75" style="width:332.25pt;height:343.5pt" o:ole="">
            <v:imagedata r:id="rId28" o:title=""/>
          </v:shape>
          <o:OLEObject Type="Embed" ProgID="Visio.Drawing.11" ShapeID="_x0000_i1031" DrawAspect="Content" ObjectID="_1655440085" r:id="rId29"/>
        </w:object>
      </w:r>
    </w:p>
    <w:p w14:paraId="3083865A" w14:textId="77777777" w:rsidR="00DD0BAF" w:rsidRPr="00DD0BAF" w:rsidRDefault="00DD0BAF" w:rsidP="00674094">
      <w:pPr>
        <w:rPr>
          <w:rFonts w:cs="Times New Roman"/>
          <w:b/>
          <w:color w:val="000000" w:themeColor="text1"/>
          <w:szCs w:val="26"/>
        </w:rPr>
      </w:pPr>
    </w:p>
    <w:p w14:paraId="7DE32B5B" w14:textId="7CD70BEE" w:rsidR="00DD0BAF" w:rsidRPr="00E152C6" w:rsidRDefault="00DD0BAF" w:rsidP="00321A4E">
      <w:pPr>
        <w:pStyle w:val="Heading4"/>
        <w:numPr>
          <w:ilvl w:val="0"/>
          <w:numId w:val="30"/>
        </w:numPr>
        <w:ind w:left="851"/>
        <w:rPr>
          <w:rFonts w:ascii="Times New Roman" w:hAnsi="Times New Roman" w:cs="Times New Roman"/>
          <w:i w:val="0"/>
          <w:iCs w:val="0"/>
          <w:color w:val="000000" w:themeColor="text1"/>
          <w:szCs w:val="26"/>
        </w:rPr>
      </w:pPr>
      <w:bookmarkStart w:id="20" w:name="_Toc337425139"/>
      <w:r w:rsidRPr="00E152C6">
        <w:rPr>
          <w:rFonts w:ascii="Times New Roman" w:hAnsi="Times New Roman" w:cs="Times New Roman"/>
          <w:i w:val="0"/>
          <w:iCs w:val="0"/>
          <w:color w:val="000000" w:themeColor="text1"/>
          <w:szCs w:val="26"/>
        </w:rPr>
        <w:lastRenderedPageBreak/>
        <w:t>Lập phiếu xuất kho</w:t>
      </w:r>
      <w:bookmarkEnd w:id="20"/>
    </w:p>
    <w:p w14:paraId="0F03342D" w14:textId="545CDDD3"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08F56E6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 Lập phiếu xuất kho</w:t>
      </w:r>
    </w:p>
    <w:p w14:paraId="4A9926E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Phiếu kiểm kê sách</w:t>
      </w:r>
    </w:p>
    <w:p w14:paraId="707662AD"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xuất kho</w:t>
      </w:r>
    </w:p>
    <w:p w14:paraId="08B4833B" w14:textId="09B6D700"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b Phần thân</w:t>
      </w:r>
    </w:p>
    <w:p w14:paraId="101B35FE" w14:textId="77777777" w:rsidR="00DD0BAF" w:rsidRPr="00DD0BAF" w:rsidRDefault="00DD0BAF" w:rsidP="00674094">
      <w:pPr>
        <w:rPr>
          <w:rFonts w:cs="Times New Roman"/>
          <w:b/>
          <w:color w:val="000000" w:themeColor="text1"/>
          <w:szCs w:val="26"/>
        </w:rPr>
      </w:pPr>
      <w:r w:rsidRPr="00DD0BAF">
        <w:rPr>
          <w:rFonts w:cs="Times New Roman"/>
          <w:color w:val="000000" w:themeColor="text1"/>
          <w:szCs w:val="26"/>
        </w:rPr>
        <w:t xml:space="preserve">                                                                      </w:t>
      </w:r>
      <w:r w:rsidRPr="00DD0BAF">
        <w:rPr>
          <w:rFonts w:cs="Times New Roman"/>
          <w:color w:val="000000" w:themeColor="text1"/>
          <w:szCs w:val="26"/>
        </w:rPr>
        <w:object w:dxaOrig="7803" w:dyaOrig="6418" w14:anchorId="4E58E3E1">
          <v:shape id="_x0000_i1032" type="#_x0000_t75" style="width:426pt;height:346.5pt" o:ole="">
            <v:imagedata r:id="rId30" o:title=""/>
          </v:shape>
          <o:OLEObject Type="Embed" ProgID="Visio.Drawing.11" ShapeID="_x0000_i1032" DrawAspect="Content" ObjectID="_1655440086" r:id="rId31"/>
        </w:object>
      </w:r>
    </w:p>
    <w:p w14:paraId="7EF316A7" w14:textId="77777777" w:rsidR="00DD0BAF" w:rsidRPr="00DD0BAF" w:rsidRDefault="00DD0BAF" w:rsidP="00674094">
      <w:pPr>
        <w:rPr>
          <w:rFonts w:cs="Times New Roman"/>
          <w:b/>
          <w:color w:val="000000" w:themeColor="text1"/>
          <w:szCs w:val="26"/>
        </w:rPr>
      </w:pPr>
      <w:r w:rsidRPr="00DD0BAF">
        <w:rPr>
          <w:rFonts w:cs="Times New Roman"/>
          <w:b/>
          <w:color w:val="000000" w:themeColor="text1"/>
          <w:szCs w:val="26"/>
        </w:rPr>
        <w:br w:type="page"/>
      </w:r>
    </w:p>
    <w:p w14:paraId="4EB90C83" w14:textId="62EBA04A" w:rsidR="00DD0BAF" w:rsidRPr="00DD0BAF" w:rsidRDefault="00DD0BAF" w:rsidP="00321A4E">
      <w:pPr>
        <w:pStyle w:val="Heading4"/>
        <w:numPr>
          <w:ilvl w:val="0"/>
          <w:numId w:val="30"/>
        </w:numPr>
        <w:ind w:left="851"/>
        <w:rPr>
          <w:rFonts w:ascii="Times New Roman" w:hAnsi="Times New Roman" w:cs="Times New Roman"/>
          <w:i w:val="0"/>
          <w:iCs w:val="0"/>
          <w:color w:val="000000" w:themeColor="text1"/>
          <w:szCs w:val="26"/>
        </w:rPr>
      </w:pPr>
      <w:bookmarkStart w:id="21" w:name="_Toc337425140"/>
      <w:r w:rsidRPr="00DD0BAF">
        <w:rPr>
          <w:rFonts w:ascii="Times New Roman" w:hAnsi="Times New Roman" w:cs="Times New Roman"/>
          <w:i w:val="0"/>
          <w:iCs w:val="0"/>
          <w:color w:val="000000" w:themeColor="text1"/>
          <w:szCs w:val="26"/>
        </w:rPr>
        <w:lastRenderedPageBreak/>
        <w:t>Lập đơn đặt hàng</w:t>
      </w:r>
      <w:bookmarkEnd w:id="21"/>
    </w:p>
    <w:p w14:paraId="2C21E392" w14:textId="4662CB54"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2B2413AF" w14:textId="78A308AF"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đơn đặt hàng</w:t>
      </w:r>
    </w:p>
    <w:p w14:paraId="2213EA8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Nhu cầu nhập hàng, bảng báo giá</w:t>
      </w:r>
    </w:p>
    <w:p w14:paraId="7119219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Đơn đặt hàng</w:t>
      </w:r>
    </w:p>
    <w:p w14:paraId="6C2ABB47" w14:textId="571F356C"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b Phần thân </w:t>
      </w:r>
    </w:p>
    <w:p w14:paraId="3E5F84C2" w14:textId="77777777" w:rsidR="00DD0BAF" w:rsidRPr="00DD0BAF" w:rsidRDefault="00DD0BAF" w:rsidP="00674094">
      <w:pPr>
        <w:ind w:left="720"/>
        <w:rPr>
          <w:rFonts w:cs="Times New Roman"/>
          <w:b/>
          <w:color w:val="000000" w:themeColor="text1"/>
          <w:szCs w:val="26"/>
        </w:rPr>
      </w:pPr>
      <w:r w:rsidRPr="00DD0BAF">
        <w:rPr>
          <w:rFonts w:cs="Times New Roman"/>
          <w:color w:val="000000" w:themeColor="text1"/>
          <w:szCs w:val="26"/>
        </w:rPr>
        <w:object w:dxaOrig="7364" w:dyaOrig="9928" w14:anchorId="432AFF96">
          <v:shape id="_x0000_i1033" type="#_x0000_t75" style="width:381.75pt;height:435pt" o:ole="">
            <v:imagedata r:id="rId32" o:title=""/>
          </v:shape>
          <o:OLEObject Type="Embed" ProgID="Visio.Drawing.11" ShapeID="_x0000_i1033" DrawAspect="Content" ObjectID="_1655440087" r:id="rId33"/>
        </w:object>
      </w:r>
    </w:p>
    <w:p w14:paraId="7174EAF4" w14:textId="77777777" w:rsidR="00DD0BAF" w:rsidRPr="00DD0BAF" w:rsidRDefault="00DD0BAF" w:rsidP="00674094">
      <w:pPr>
        <w:ind w:left="720"/>
        <w:rPr>
          <w:rFonts w:cs="Times New Roman"/>
          <w:b/>
          <w:color w:val="000000" w:themeColor="text1"/>
          <w:szCs w:val="26"/>
        </w:rPr>
      </w:pPr>
    </w:p>
    <w:p w14:paraId="2D6682BC" w14:textId="77777777" w:rsidR="00DD0BAF" w:rsidRPr="00DD0BAF" w:rsidRDefault="00DD0BAF" w:rsidP="00674094">
      <w:pPr>
        <w:ind w:left="720"/>
        <w:rPr>
          <w:rFonts w:cs="Times New Roman"/>
          <w:b/>
          <w:color w:val="000000" w:themeColor="text1"/>
          <w:szCs w:val="26"/>
        </w:rPr>
      </w:pPr>
    </w:p>
    <w:p w14:paraId="50B235F2" w14:textId="77777777" w:rsidR="00DD0BAF" w:rsidRPr="00DD0BAF" w:rsidRDefault="00DD0BAF" w:rsidP="00674094">
      <w:pPr>
        <w:ind w:left="720"/>
        <w:rPr>
          <w:rFonts w:cs="Times New Roman"/>
          <w:b/>
          <w:color w:val="000000" w:themeColor="text1"/>
          <w:szCs w:val="26"/>
        </w:rPr>
      </w:pPr>
    </w:p>
    <w:p w14:paraId="43736B78" w14:textId="77777777" w:rsidR="00E152C6" w:rsidRDefault="00E152C6" w:rsidP="00674094">
      <w:pPr>
        <w:ind w:left="720"/>
        <w:rPr>
          <w:rFonts w:cs="Times New Roman"/>
          <w:b/>
          <w:color w:val="000000" w:themeColor="text1"/>
          <w:szCs w:val="26"/>
        </w:rPr>
      </w:pPr>
    </w:p>
    <w:p w14:paraId="5FCC61F9" w14:textId="63515D41" w:rsidR="00DD0BAF" w:rsidRPr="00DD0BAF" w:rsidRDefault="00DD0BAF" w:rsidP="00674094">
      <w:pPr>
        <w:ind w:left="720"/>
        <w:rPr>
          <w:rFonts w:cs="Times New Roman"/>
          <w:b/>
          <w:color w:val="000000" w:themeColor="text1"/>
          <w:szCs w:val="26"/>
        </w:rPr>
      </w:pPr>
      <w:r w:rsidRPr="00DD0BAF">
        <w:rPr>
          <w:rFonts w:cs="Times New Roman"/>
          <w:b/>
          <w:color w:val="000000" w:themeColor="text1"/>
          <w:szCs w:val="26"/>
        </w:rPr>
        <w:tab/>
      </w:r>
    </w:p>
    <w:p w14:paraId="3ED77E39" w14:textId="517DDFF3" w:rsidR="00DD0BAF" w:rsidRPr="00DD0BAF" w:rsidRDefault="00DD0BAF" w:rsidP="00321A4E">
      <w:pPr>
        <w:pStyle w:val="Heading4"/>
        <w:numPr>
          <w:ilvl w:val="0"/>
          <w:numId w:val="30"/>
        </w:numPr>
        <w:ind w:left="851"/>
        <w:rPr>
          <w:rFonts w:ascii="Times New Roman" w:hAnsi="Times New Roman" w:cs="Times New Roman"/>
          <w:color w:val="000000" w:themeColor="text1"/>
          <w:szCs w:val="26"/>
        </w:rPr>
      </w:pPr>
      <w:bookmarkStart w:id="22" w:name="_Toc337425141"/>
      <w:r w:rsidRPr="00DD0BAF">
        <w:rPr>
          <w:rFonts w:ascii="Times New Roman" w:hAnsi="Times New Roman" w:cs="Times New Roman"/>
          <w:i w:val="0"/>
          <w:iCs w:val="0"/>
          <w:color w:val="000000" w:themeColor="text1"/>
          <w:szCs w:val="26"/>
        </w:rPr>
        <w:lastRenderedPageBreak/>
        <w:t>Cập nhật sách trong kho</w:t>
      </w:r>
      <w:bookmarkEnd w:id="22"/>
    </w:p>
    <w:p w14:paraId="6C1238B5" w14:textId="3DEEA0CD"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12165617" w14:textId="21911EC8"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Cập nhật sách trong kho</w:t>
      </w:r>
    </w:p>
    <w:p w14:paraId="7DF17E34"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Đầu vào           : Sách, phiếu giao hàng</w:t>
      </w:r>
    </w:p>
    <w:p w14:paraId="3483868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 phiếu giao hàng đã xác nhận</w:t>
      </w:r>
    </w:p>
    <w:p w14:paraId="34CCC9C7" w14:textId="069BB9E2"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b Phần thân </w:t>
      </w:r>
    </w:p>
    <w:p w14:paraId="3C3F079D" w14:textId="2F659DE0" w:rsidR="00DD0BAF" w:rsidRPr="00DD0BAF" w:rsidRDefault="00DD0BAF" w:rsidP="00674094">
      <w:pPr>
        <w:rPr>
          <w:rFonts w:cs="Times New Roman"/>
          <w:color w:val="000000" w:themeColor="text1"/>
          <w:szCs w:val="26"/>
        </w:rPr>
      </w:pPr>
      <w:r w:rsidRPr="00DD0BAF">
        <w:rPr>
          <w:rFonts w:cs="Times New Roman"/>
          <w:b/>
          <w:color w:val="000000" w:themeColor="text1"/>
          <w:szCs w:val="26"/>
        </w:rPr>
        <w:tab/>
      </w:r>
      <w:r w:rsidRPr="00DD0BAF">
        <w:rPr>
          <w:rFonts w:cs="Times New Roman"/>
          <w:b/>
          <w:color w:val="000000" w:themeColor="text1"/>
          <w:szCs w:val="26"/>
        </w:rPr>
        <w:tab/>
      </w:r>
      <w:r w:rsidRPr="00DD0BAF">
        <w:rPr>
          <w:rFonts w:cs="Times New Roman"/>
          <w:color w:val="000000" w:themeColor="text1"/>
          <w:szCs w:val="26"/>
        </w:rPr>
        <w:object w:dxaOrig="10935" w:dyaOrig="9028" w14:anchorId="639BF6F4">
          <v:shape id="_x0000_i1034" type="#_x0000_t75" style="width:441pt;height:363.75pt" o:ole="">
            <v:imagedata r:id="rId34" o:title=""/>
          </v:shape>
          <o:OLEObject Type="Embed" ProgID="Visio.Drawing.11" ShapeID="_x0000_i1034" DrawAspect="Content" ObjectID="_1655440088" r:id="rId35"/>
        </w:object>
      </w:r>
    </w:p>
    <w:p w14:paraId="08F5DC76" w14:textId="77777777" w:rsidR="00717660" w:rsidRDefault="00717660" w:rsidP="00674094">
      <w:pPr>
        <w:rPr>
          <w:rFonts w:cs="Times New Roman"/>
          <w:color w:val="000000" w:themeColor="text1"/>
          <w:szCs w:val="26"/>
        </w:rPr>
      </w:pPr>
    </w:p>
    <w:p w14:paraId="28815381" w14:textId="77777777" w:rsidR="00717660" w:rsidRDefault="00717660" w:rsidP="00674094">
      <w:pPr>
        <w:rPr>
          <w:rFonts w:cs="Times New Roman"/>
          <w:color w:val="000000" w:themeColor="text1"/>
          <w:szCs w:val="26"/>
        </w:rPr>
      </w:pPr>
    </w:p>
    <w:p w14:paraId="6EE889CE" w14:textId="77777777" w:rsidR="00717660" w:rsidRDefault="00717660" w:rsidP="00674094">
      <w:pPr>
        <w:rPr>
          <w:rFonts w:cs="Times New Roman"/>
          <w:color w:val="000000" w:themeColor="text1"/>
          <w:szCs w:val="26"/>
        </w:rPr>
      </w:pPr>
    </w:p>
    <w:p w14:paraId="7410798D" w14:textId="1F36CBAD" w:rsidR="00717660" w:rsidRDefault="00717660" w:rsidP="00674094">
      <w:pPr>
        <w:rPr>
          <w:rFonts w:cs="Times New Roman"/>
          <w:color w:val="000000" w:themeColor="text1"/>
          <w:szCs w:val="26"/>
        </w:rPr>
      </w:pPr>
    </w:p>
    <w:p w14:paraId="143064A5" w14:textId="1F91DBA5" w:rsidR="00E152C6" w:rsidRDefault="00E152C6" w:rsidP="00674094">
      <w:pPr>
        <w:rPr>
          <w:rFonts w:cs="Times New Roman"/>
          <w:color w:val="000000" w:themeColor="text1"/>
          <w:szCs w:val="26"/>
        </w:rPr>
      </w:pPr>
    </w:p>
    <w:p w14:paraId="39A40A48" w14:textId="652B2E9E" w:rsidR="00E152C6" w:rsidRDefault="00E152C6" w:rsidP="00674094">
      <w:pPr>
        <w:rPr>
          <w:rFonts w:cs="Times New Roman"/>
          <w:color w:val="000000" w:themeColor="text1"/>
          <w:szCs w:val="26"/>
        </w:rPr>
      </w:pPr>
    </w:p>
    <w:p w14:paraId="44A841A9" w14:textId="77777777" w:rsidR="00E152C6" w:rsidRDefault="00E152C6" w:rsidP="00674094">
      <w:pPr>
        <w:rPr>
          <w:rFonts w:cs="Times New Roman"/>
          <w:color w:val="000000" w:themeColor="text1"/>
          <w:szCs w:val="26"/>
        </w:rPr>
      </w:pPr>
    </w:p>
    <w:p w14:paraId="13134BAD" w14:textId="69FB9859" w:rsidR="00C90BE5" w:rsidRPr="00A544C3" w:rsidRDefault="0086369F" w:rsidP="00E152C6">
      <w:pPr>
        <w:pStyle w:val="Heading2"/>
      </w:pPr>
      <w:bookmarkStart w:id="23" w:name="_Toc44827295"/>
      <w:r w:rsidRPr="00A544C3">
        <w:lastRenderedPageBreak/>
        <w:t>II. Phân tích dữ liệu nghiệp vụ</w:t>
      </w:r>
      <w:bookmarkEnd w:id="23"/>
    </w:p>
    <w:p w14:paraId="51921EEE" w14:textId="00CF169B" w:rsidR="0086369F" w:rsidRDefault="00321A4E" w:rsidP="00225F46">
      <w:pPr>
        <w:pStyle w:val="Heading3"/>
        <w:ind w:firstLine="0"/>
      </w:pPr>
      <w:bookmarkStart w:id="24" w:name="_Toc44827296"/>
      <w:r>
        <w:t xml:space="preserve">1. </w:t>
      </w:r>
      <w:r w:rsidR="0086369F">
        <w:t>Mô hình dữ liệu ban đầu</w:t>
      </w:r>
      <w:bookmarkEnd w:id="24"/>
    </w:p>
    <w:p w14:paraId="06119CAB" w14:textId="3FEB4BFC" w:rsidR="00C1752C" w:rsidRPr="0098356A" w:rsidRDefault="005824DA" w:rsidP="00C1752C">
      <w:pPr>
        <w:autoSpaceDE w:val="0"/>
        <w:autoSpaceDN w:val="0"/>
        <w:adjustRightInd w:val="0"/>
        <w:ind w:left="709" w:hanging="284"/>
        <w:rPr>
          <w:rFonts w:cs="Times New Roman"/>
          <w:bCs/>
          <w:color w:val="000000" w:themeColor="text1"/>
          <w:szCs w:val="26"/>
        </w:rPr>
      </w:pPr>
      <w:r w:rsidRPr="0098356A">
        <w:rPr>
          <w:rFonts w:cs="Times New Roman"/>
          <w:bCs/>
          <w:color w:val="000000" w:themeColor="text1"/>
          <w:szCs w:val="26"/>
        </w:rPr>
        <w:t xml:space="preserve">a. Xác định kiểu thực thể, kiểu thuộc </w:t>
      </w:r>
      <w:r w:rsidR="0098356A" w:rsidRPr="0098356A">
        <w:rPr>
          <w:rFonts w:cs="Times New Roman"/>
          <w:bCs/>
          <w:color w:val="000000" w:themeColor="text1"/>
          <w:szCs w:val="26"/>
        </w:rPr>
        <w:t>tính</w:t>
      </w:r>
    </w:p>
    <w:p w14:paraId="2BAC7DDB" w14:textId="236C1FED" w:rsidR="00225F46" w:rsidRDefault="00C1752C" w:rsidP="00C1752C">
      <w:pPr>
        <w:autoSpaceDE w:val="0"/>
        <w:autoSpaceDN w:val="0"/>
        <w:adjustRightInd w:val="0"/>
        <w:ind w:left="426" w:firstLine="425"/>
        <w:rPr>
          <w:rFonts w:cs="Times New Roman"/>
          <w:szCs w:val="26"/>
        </w:rPr>
      </w:pPr>
      <w:r>
        <w:rPr>
          <w:rFonts w:cs="Times New Roman"/>
          <w:szCs w:val="26"/>
        </w:rPr>
        <w:t>Qua tiến hành khảo sát, ta đã tiến hành bỏ đi một số kiểu thực thể không cần thiết. Ta thu được những thực thể gồm những thuộc tính sau:</w:t>
      </w:r>
    </w:p>
    <w:p w14:paraId="48A2A468" w14:textId="00B6F3EE" w:rsidR="00C1752C" w:rsidRDefault="00C1752C" w:rsidP="00225F46">
      <w:pPr>
        <w:pStyle w:val="ListParagraph"/>
        <w:numPr>
          <w:ilvl w:val="0"/>
          <w:numId w:val="8"/>
        </w:numPr>
        <w:spacing w:after="120" w:line="300" w:lineRule="auto"/>
        <w:ind w:left="426" w:firstLine="0"/>
        <w:jc w:val="both"/>
        <w:rPr>
          <w:rFonts w:ascii="Times New Roman" w:hAnsi="Times New Roman" w:cs="Times New Roman"/>
          <w:sz w:val="26"/>
          <w:szCs w:val="26"/>
          <w:lang w:val="en-US"/>
        </w:rPr>
      </w:pPr>
      <w:r>
        <w:rPr>
          <w:rFonts w:ascii="Times New Roman" w:hAnsi="Times New Roman" w:cs="Times New Roman"/>
          <w:sz w:val="26"/>
          <w:szCs w:val="26"/>
          <w:lang w:val="en-US"/>
        </w:rPr>
        <w:t>NhanVien</w:t>
      </w:r>
      <w:r w:rsidR="0098356A">
        <w:rPr>
          <w:rFonts w:ascii="Times New Roman" w:hAnsi="Times New Roman" w:cs="Times New Roman"/>
          <w:sz w:val="26"/>
          <w:szCs w:val="26"/>
          <w:lang w:val="en-US"/>
        </w:rPr>
        <w:t xml:space="preserve"> (MaNV, HoTen, GioiTinh, ChucVu, DienThoai)</w:t>
      </w:r>
    </w:p>
    <w:p w14:paraId="36F88DFE" w14:textId="5756A636" w:rsidR="000A5497" w:rsidRDefault="000A5497" w:rsidP="00225F46">
      <w:pPr>
        <w:pStyle w:val="ListParagraph"/>
        <w:numPr>
          <w:ilvl w:val="0"/>
          <w:numId w:val="8"/>
        </w:numPr>
        <w:spacing w:after="120" w:line="300" w:lineRule="auto"/>
        <w:ind w:left="426" w:firstLine="0"/>
        <w:jc w:val="both"/>
        <w:rPr>
          <w:rFonts w:ascii="Times New Roman" w:hAnsi="Times New Roman" w:cs="Times New Roman"/>
          <w:sz w:val="26"/>
          <w:szCs w:val="26"/>
          <w:lang w:val="en-US"/>
        </w:rPr>
      </w:pPr>
      <w:r>
        <w:rPr>
          <w:rFonts w:ascii="Times New Roman" w:hAnsi="Times New Roman" w:cs="Times New Roman"/>
          <w:sz w:val="26"/>
          <w:szCs w:val="26"/>
          <w:lang w:val="en-US"/>
        </w:rPr>
        <w:t>KhachHang</w:t>
      </w:r>
      <w:r w:rsidR="0098356A">
        <w:rPr>
          <w:rFonts w:ascii="Times New Roman" w:hAnsi="Times New Roman" w:cs="Times New Roman"/>
          <w:sz w:val="26"/>
          <w:szCs w:val="26"/>
          <w:lang w:val="en-US"/>
        </w:rPr>
        <w:t xml:space="preserve"> (MaKH, TenKH, </w:t>
      </w:r>
      <w:r w:rsidR="0098356A" w:rsidRPr="0098356A">
        <w:rPr>
          <w:rFonts w:ascii="Times New Roman" w:hAnsi="Times New Roman" w:cs="Times New Roman"/>
          <w:bCs/>
          <w:color w:val="000000" w:themeColor="text1"/>
          <w:sz w:val="26"/>
          <w:szCs w:val="26"/>
        </w:rPr>
        <w:t>GioiTinh, MaSoThue, DiaChi, DienThoai</w:t>
      </w:r>
      <w:r w:rsidR="0098356A">
        <w:rPr>
          <w:rFonts w:ascii="Times New Roman" w:hAnsi="Times New Roman" w:cs="Times New Roman"/>
          <w:sz w:val="26"/>
          <w:szCs w:val="26"/>
          <w:lang w:val="en-US"/>
        </w:rPr>
        <w:t>)</w:t>
      </w:r>
    </w:p>
    <w:p w14:paraId="4C0888D0" w14:textId="1D2E92B2" w:rsidR="000A5497" w:rsidRDefault="000A5497" w:rsidP="00225F46">
      <w:pPr>
        <w:pStyle w:val="ListParagraph"/>
        <w:numPr>
          <w:ilvl w:val="0"/>
          <w:numId w:val="8"/>
        </w:numPr>
        <w:spacing w:after="120" w:line="300" w:lineRule="auto"/>
        <w:ind w:left="426" w:firstLine="0"/>
        <w:jc w:val="both"/>
        <w:rPr>
          <w:rFonts w:ascii="Times New Roman" w:hAnsi="Times New Roman" w:cs="Times New Roman"/>
          <w:sz w:val="26"/>
          <w:szCs w:val="26"/>
          <w:lang w:val="en-US"/>
        </w:rPr>
      </w:pPr>
      <w:r>
        <w:rPr>
          <w:rFonts w:ascii="Times New Roman" w:hAnsi="Times New Roman" w:cs="Times New Roman"/>
          <w:sz w:val="26"/>
          <w:szCs w:val="26"/>
          <w:lang w:val="en-US"/>
        </w:rPr>
        <w:t>NhaXuatBan</w:t>
      </w:r>
      <w:r w:rsidR="0098356A">
        <w:rPr>
          <w:rFonts w:ascii="Times New Roman" w:hAnsi="Times New Roman" w:cs="Times New Roman"/>
          <w:sz w:val="26"/>
          <w:szCs w:val="26"/>
          <w:lang w:val="en-US"/>
        </w:rPr>
        <w:t xml:space="preserve"> (</w:t>
      </w:r>
      <w:r w:rsidR="0098356A" w:rsidRPr="0098356A">
        <w:rPr>
          <w:rFonts w:ascii="Times New Roman" w:hAnsi="Times New Roman" w:cs="Times New Roman"/>
          <w:bCs/>
          <w:color w:val="000000" w:themeColor="text1"/>
          <w:sz w:val="26"/>
          <w:szCs w:val="26"/>
        </w:rPr>
        <w:t>MaNXB, TenNXB, DiaChiNXB, DienThoai</w:t>
      </w:r>
      <w:r w:rsidR="0098356A">
        <w:rPr>
          <w:rFonts w:ascii="Times New Roman" w:hAnsi="Times New Roman" w:cs="Times New Roman"/>
          <w:sz w:val="26"/>
          <w:szCs w:val="26"/>
          <w:lang w:val="en-US"/>
        </w:rPr>
        <w:t>)</w:t>
      </w:r>
    </w:p>
    <w:p w14:paraId="5D72CD42" w14:textId="11B5DFE2" w:rsidR="000A5497" w:rsidRDefault="0063764F" w:rsidP="00E66BB5">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HoaDonNhap</w:t>
      </w:r>
      <w:r w:rsidR="00E66BB5">
        <w:rPr>
          <w:rFonts w:ascii="Times New Roman" w:hAnsi="Times New Roman" w:cs="Times New Roman"/>
          <w:sz w:val="26"/>
          <w:szCs w:val="26"/>
          <w:lang w:val="en-US"/>
        </w:rPr>
        <w:t xml:space="preserve"> (SoHDNH, MaNCC, MaQTNH, NgayLapHDNH, ThanhToan, MaNVNH)</w:t>
      </w:r>
    </w:p>
    <w:p w14:paraId="7E0271C1" w14:textId="6D6D0EEB" w:rsidR="00E66BB5" w:rsidRDefault="0098356A" w:rsidP="00E66BB5">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HoaDonBan</w:t>
      </w:r>
      <w:r w:rsidR="00E66BB5">
        <w:rPr>
          <w:rFonts w:ascii="Times New Roman" w:hAnsi="Times New Roman" w:cs="Times New Roman"/>
          <w:sz w:val="26"/>
          <w:szCs w:val="26"/>
          <w:lang w:val="en-US"/>
        </w:rPr>
        <w:t xml:space="preserve"> (SoHDBH, MaNCC, MaQTBH, NgayLapHDBH, ThanhToan, MaNVBH)</w:t>
      </w:r>
    </w:p>
    <w:p w14:paraId="6204111F" w14:textId="33C1A760" w:rsidR="005824DA" w:rsidRDefault="005824DA" w:rsidP="00674094">
      <w:pPr>
        <w:autoSpaceDE w:val="0"/>
        <w:autoSpaceDN w:val="0"/>
        <w:adjustRightInd w:val="0"/>
        <w:ind w:left="709" w:hanging="284"/>
        <w:rPr>
          <w:rFonts w:cs="Times New Roman"/>
          <w:bCs/>
          <w:szCs w:val="26"/>
        </w:rPr>
      </w:pPr>
      <w:r w:rsidRPr="00B04AC9">
        <w:rPr>
          <w:rFonts w:cs="Times New Roman"/>
          <w:bCs/>
          <w:szCs w:val="26"/>
        </w:rPr>
        <w:t xml:space="preserve">b. Xác định kiểu liên kết </w:t>
      </w:r>
    </w:p>
    <w:tbl>
      <w:tblPr>
        <w:tblStyle w:val="TableGrid"/>
        <w:tblW w:w="0" w:type="auto"/>
        <w:tblInd w:w="1440" w:type="dxa"/>
        <w:tblLook w:val="04A0" w:firstRow="1" w:lastRow="0" w:firstColumn="1" w:lastColumn="0" w:noHBand="0" w:noVBand="1"/>
      </w:tblPr>
      <w:tblGrid>
        <w:gridCol w:w="2273"/>
        <w:gridCol w:w="3108"/>
        <w:gridCol w:w="1963"/>
      </w:tblGrid>
      <w:tr w:rsidR="005824DA" w:rsidRPr="00494314" w14:paraId="5EAA7863" w14:textId="77777777" w:rsidTr="007A5BD3">
        <w:tc>
          <w:tcPr>
            <w:tcW w:w="2273" w:type="dxa"/>
          </w:tcPr>
          <w:p w14:paraId="143EA978"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Kiểu Thực Thể</w:t>
            </w:r>
          </w:p>
        </w:tc>
        <w:tc>
          <w:tcPr>
            <w:tcW w:w="3108" w:type="dxa"/>
          </w:tcPr>
          <w:p w14:paraId="42F81F75"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Tên kiểu liên kết</w:t>
            </w:r>
          </w:p>
        </w:tc>
        <w:tc>
          <w:tcPr>
            <w:tcW w:w="1963" w:type="dxa"/>
          </w:tcPr>
          <w:p w14:paraId="43DBB48E"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Kiểu thực thể</w:t>
            </w:r>
          </w:p>
        </w:tc>
      </w:tr>
      <w:tr w:rsidR="005824DA" w:rsidRPr="00494314" w14:paraId="2007B57C" w14:textId="77777777" w:rsidTr="007A5BD3">
        <w:tc>
          <w:tcPr>
            <w:tcW w:w="2273" w:type="dxa"/>
          </w:tcPr>
          <w:p w14:paraId="4CD94EC6"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47AFCF7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00B78CAF" wp14:editId="1C9CBC77">
                  <wp:extent cx="1796415" cy="39085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25988" cy="397286"/>
                          </a:xfrm>
                          <a:prstGeom prst="rect">
                            <a:avLst/>
                          </a:prstGeom>
                        </pic:spPr>
                      </pic:pic>
                    </a:graphicData>
                  </a:graphic>
                </wp:inline>
              </w:drawing>
            </w:r>
          </w:p>
        </w:tc>
        <w:tc>
          <w:tcPr>
            <w:tcW w:w="1963" w:type="dxa"/>
          </w:tcPr>
          <w:p w14:paraId="3EB77B7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5E9D754D" w14:textId="77777777" w:rsidTr="007A5BD3">
        <w:tc>
          <w:tcPr>
            <w:tcW w:w="2273" w:type="dxa"/>
          </w:tcPr>
          <w:p w14:paraId="62CA0D31"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7C69050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43F6DF1F" wp14:editId="70DA8EF3">
                  <wp:extent cx="1796994" cy="38562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63F239BA"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71B5175E" w14:textId="77777777" w:rsidTr="007A5BD3">
        <w:tc>
          <w:tcPr>
            <w:tcW w:w="2273" w:type="dxa"/>
          </w:tcPr>
          <w:p w14:paraId="59A9F7E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6898D041"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0BAAEAFB" wp14:editId="37054579">
                  <wp:extent cx="1796994" cy="38562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497A3E4E"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623495A0" w14:textId="77777777" w:rsidTr="007A5BD3">
        <w:tc>
          <w:tcPr>
            <w:tcW w:w="2273" w:type="dxa"/>
          </w:tcPr>
          <w:p w14:paraId="3264B21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5C10EA3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5AAFBD36" wp14:editId="22FAB8BB">
                  <wp:extent cx="1796415" cy="39085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25988" cy="397286"/>
                          </a:xfrm>
                          <a:prstGeom prst="rect">
                            <a:avLst/>
                          </a:prstGeom>
                        </pic:spPr>
                      </pic:pic>
                    </a:graphicData>
                  </a:graphic>
                </wp:inline>
              </w:drawing>
            </w:r>
          </w:p>
        </w:tc>
        <w:tc>
          <w:tcPr>
            <w:tcW w:w="1963" w:type="dxa"/>
          </w:tcPr>
          <w:p w14:paraId="0FF5C28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bán</w:t>
            </w:r>
          </w:p>
        </w:tc>
      </w:tr>
      <w:tr w:rsidR="005824DA" w:rsidRPr="00494314" w14:paraId="44859A6A" w14:textId="77777777" w:rsidTr="007A5BD3">
        <w:tc>
          <w:tcPr>
            <w:tcW w:w="2273" w:type="dxa"/>
          </w:tcPr>
          <w:p w14:paraId="165CFA2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Khách hàng</w:t>
            </w:r>
          </w:p>
        </w:tc>
        <w:tc>
          <w:tcPr>
            <w:tcW w:w="3108" w:type="dxa"/>
          </w:tcPr>
          <w:p w14:paraId="07F4D07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078D97EF" wp14:editId="5E0A4F90">
                  <wp:extent cx="1796994" cy="38562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55EEC84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dơn bán</w:t>
            </w:r>
          </w:p>
        </w:tc>
      </w:tr>
      <w:tr w:rsidR="005824DA" w:rsidRPr="00494314" w14:paraId="24E21A5D" w14:textId="77777777" w:rsidTr="007A5BD3">
        <w:tc>
          <w:tcPr>
            <w:tcW w:w="2273" w:type="dxa"/>
          </w:tcPr>
          <w:p w14:paraId="5481B9CF" w14:textId="3902FAF2" w:rsidR="005824DA" w:rsidRPr="00094BBD" w:rsidRDefault="005824DA" w:rsidP="00674094">
            <w:pPr>
              <w:pStyle w:val="ListParagraph"/>
              <w:spacing w:line="300" w:lineRule="auto"/>
              <w:ind w:left="0"/>
              <w:rPr>
                <w:rFonts w:ascii="Times New Roman" w:hAnsi="Times New Roman" w:cs="Times New Roman"/>
                <w:sz w:val="26"/>
                <w:szCs w:val="26"/>
                <w:lang w:val="en-US"/>
              </w:rPr>
            </w:pPr>
            <w:r w:rsidRPr="00494314">
              <w:rPr>
                <w:rFonts w:ascii="Times New Roman" w:hAnsi="Times New Roman" w:cs="Times New Roman"/>
                <w:sz w:val="26"/>
                <w:szCs w:val="26"/>
              </w:rPr>
              <w:t>N</w:t>
            </w:r>
            <w:r w:rsidR="00094BBD">
              <w:rPr>
                <w:rFonts w:ascii="Times New Roman" w:hAnsi="Times New Roman" w:cs="Times New Roman"/>
                <w:sz w:val="26"/>
                <w:szCs w:val="26"/>
                <w:lang w:val="en-US"/>
              </w:rPr>
              <w:t>XB</w:t>
            </w:r>
          </w:p>
        </w:tc>
        <w:tc>
          <w:tcPr>
            <w:tcW w:w="3108" w:type="dxa"/>
          </w:tcPr>
          <w:p w14:paraId="0FC22A3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4C9B39CD" wp14:editId="7A055C4A">
                  <wp:extent cx="1796994" cy="3856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26DA6F0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6B94CAB3" w14:textId="77777777" w:rsidTr="007A5BD3">
        <w:tc>
          <w:tcPr>
            <w:tcW w:w="2273" w:type="dxa"/>
          </w:tcPr>
          <w:p w14:paraId="722AD976" w14:textId="6E524B5C" w:rsidR="005824DA" w:rsidRPr="00094BBD" w:rsidRDefault="005824DA" w:rsidP="00674094">
            <w:pPr>
              <w:pStyle w:val="ListParagraph"/>
              <w:spacing w:line="300" w:lineRule="auto"/>
              <w:ind w:left="0"/>
              <w:rPr>
                <w:rFonts w:ascii="Times New Roman" w:hAnsi="Times New Roman" w:cs="Times New Roman"/>
                <w:sz w:val="26"/>
                <w:szCs w:val="26"/>
                <w:lang w:val="en-US"/>
              </w:rPr>
            </w:pPr>
            <w:r w:rsidRPr="00494314">
              <w:rPr>
                <w:rFonts w:ascii="Times New Roman" w:hAnsi="Times New Roman" w:cs="Times New Roman"/>
                <w:sz w:val="26"/>
                <w:szCs w:val="26"/>
              </w:rPr>
              <w:t>N</w:t>
            </w:r>
            <w:r w:rsidR="00094BBD">
              <w:rPr>
                <w:rFonts w:ascii="Times New Roman" w:hAnsi="Times New Roman" w:cs="Times New Roman"/>
                <w:sz w:val="26"/>
                <w:szCs w:val="26"/>
                <w:lang w:val="en-US"/>
              </w:rPr>
              <w:t>XB</w:t>
            </w:r>
          </w:p>
        </w:tc>
        <w:tc>
          <w:tcPr>
            <w:tcW w:w="3108" w:type="dxa"/>
          </w:tcPr>
          <w:p w14:paraId="70E582DE"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7A6B98AD" wp14:editId="0CCD1A44">
                  <wp:extent cx="1773141" cy="4243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1000" cy="426223"/>
                          </a:xfrm>
                          <a:prstGeom prst="rect">
                            <a:avLst/>
                          </a:prstGeom>
                        </pic:spPr>
                      </pic:pic>
                    </a:graphicData>
                  </a:graphic>
                </wp:inline>
              </w:drawing>
            </w:r>
          </w:p>
        </w:tc>
        <w:tc>
          <w:tcPr>
            <w:tcW w:w="1963" w:type="dxa"/>
          </w:tcPr>
          <w:p w14:paraId="2FDA7A5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1D2D7997" w14:textId="77777777" w:rsidTr="007A5BD3">
        <w:tc>
          <w:tcPr>
            <w:tcW w:w="2273" w:type="dxa"/>
          </w:tcPr>
          <w:p w14:paraId="4631267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c>
          <w:tcPr>
            <w:tcW w:w="3108" w:type="dxa"/>
          </w:tcPr>
          <w:p w14:paraId="669DA3B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33754818" wp14:editId="355B8CB2">
                  <wp:extent cx="1796994" cy="38562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489F2A7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0F030EA7" w14:textId="77777777" w:rsidTr="007A5BD3">
        <w:tc>
          <w:tcPr>
            <w:tcW w:w="2273" w:type="dxa"/>
          </w:tcPr>
          <w:p w14:paraId="749E659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7BABC2C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1431698D" wp14:editId="46AAF461">
                  <wp:extent cx="1796994" cy="38562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075CD27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642A2EA9" w14:textId="77777777" w:rsidTr="007A5BD3">
        <w:tc>
          <w:tcPr>
            <w:tcW w:w="2273" w:type="dxa"/>
          </w:tcPr>
          <w:p w14:paraId="0355D3F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c>
          <w:tcPr>
            <w:tcW w:w="3108" w:type="dxa"/>
          </w:tcPr>
          <w:p w14:paraId="0EB18685"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276E02E2" wp14:editId="4271632E">
                  <wp:extent cx="1796994" cy="38562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4B82635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0ED51E86" w14:textId="77777777" w:rsidTr="007A5BD3">
        <w:tc>
          <w:tcPr>
            <w:tcW w:w="2273" w:type="dxa"/>
          </w:tcPr>
          <w:p w14:paraId="414D07B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432E277D"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12F6B5B4" wp14:editId="1DA573A3">
                  <wp:extent cx="1796994" cy="38562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5CADB3B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74304AE0" w14:textId="77777777" w:rsidTr="007A5BD3">
        <w:tc>
          <w:tcPr>
            <w:tcW w:w="2273" w:type="dxa"/>
          </w:tcPr>
          <w:p w14:paraId="2100AB6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lastRenderedPageBreak/>
              <w:t>Hàng hóa</w:t>
            </w:r>
          </w:p>
        </w:tc>
        <w:tc>
          <w:tcPr>
            <w:tcW w:w="3108" w:type="dxa"/>
          </w:tcPr>
          <w:p w14:paraId="31BBAAFD"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6F52055C" wp14:editId="38A48FC3">
                  <wp:extent cx="1796994" cy="38562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7410" cy="396440"/>
                          </a:xfrm>
                          <a:prstGeom prst="rect">
                            <a:avLst/>
                          </a:prstGeom>
                        </pic:spPr>
                      </pic:pic>
                    </a:graphicData>
                  </a:graphic>
                </wp:inline>
              </w:drawing>
            </w:r>
          </w:p>
        </w:tc>
        <w:tc>
          <w:tcPr>
            <w:tcW w:w="1963" w:type="dxa"/>
          </w:tcPr>
          <w:p w14:paraId="079B845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r>
      <w:tr w:rsidR="005824DA" w:rsidRPr="00494314" w14:paraId="660A0D69" w14:textId="77777777" w:rsidTr="007A5BD3">
        <w:tc>
          <w:tcPr>
            <w:tcW w:w="2273" w:type="dxa"/>
          </w:tcPr>
          <w:p w14:paraId="15C6BF3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04A31075" w14:textId="77777777" w:rsidR="005824DA" w:rsidRPr="00494314" w:rsidRDefault="005824DA" w:rsidP="00674094">
            <w:pPr>
              <w:pStyle w:val="ListParagraph"/>
              <w:spacing w:line="300" w:lineRule="auto"/>
              <w:ind w:left="0"/>
              <w:rPr>
                <w:rFonts w:ascii="Times New Roman" w:hAnsi="Times New Roman" w:cs="Times New Roman"/>
                <w:noProof/>
                <w:sz w:val="26"/>
                <w:szCs w:val="26"/>
              </w:rPr>
            </w:pPr>
            <w:r w:rsidRPr="00494314">
              <w:rPr>
                <w:rFonts w:cs="Times New Roman"/>
                <w:noProof/>
                <w:szCs w:val="26"/>
              </w:rPr>
              <w:drawing>
                <wp:inline distT="0" distB="0" distL="0" distR="0" wp14:anchorId="7A64A71A" wp14:editId="026B8F3A">
                  <wp:extent cx="1781092" cy="393324"/>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18534" cy="401592"/>
                          </a:xfrm>
                          <a:prstGeom prst="rect">
                            <a:avLst/>
                          </a:prstGeom>
                        </pic:spPr>
                      </pic:pic>
                    </a:graphicData>
                  </a:graphic>
                </wp:inline>
              </w:drawing>
            </w:r>
          </w:p>
        </w:tc>
        <w:tc>
          <w:tcPr>
            <w:tcW w:w="1963" w:type="dxa"/>
          </w:tcPr>
          <w:p w14:paraId="7EBAF9B2"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720D3BAF" w14:textId="77777777" w:rsidTr="007A5BD3">
        <w:tc>
          <w:tcPr>
            <w:tcW w:w="2273" w:type="dxa"/>
          </w:tcPr>
          <w:p w14:paraId="2AB156C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705ADDC4" w14:textId="77777777" w:rsidR="005824DA" w:rsidRPr="00494314" w:rsidRDefault="005824DA" w:rsidP="00674094">
            <w:pPr>
              <w:pStyle w:val="ListParagraph"/>
              <w:spacing w:line="300" w:lineRule="auto"/>
              <w:ind w:left="0"/>
              <w:rPr>
                <w:rFonts w:ascii="Times New Roman" w:hAnsi="Times New Roman" w:cs="Times New Roman"/>
                <w:noProof/>
                <w:sz w:val="26"/>
                <w:szCs w:val="26"/>
              </w:rPr>
            </w:pPr>
            <w:r w:rsidRPr="00494314">
              <w:rPr>
                <w:rFonts w:cs="Times New Roman"/>
                <w:noProof/>
                <w:szCs w:val="26"/>
              </w:rPr>
              <w:drawing>
                <wp:inline distT="0" distB="0" distL="0" distR="0" wp14:anchorId="7362646E" wp14:editId="20B3D14B">
                  <wp:extent cx="1781092" cy="393324"/>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18534" cy="401592"/>
                          </a:xfrm>
                          <a:prstGeom prst="rect">
                            <a:avLst/>
                          </a:prstGeom>
                        </pic:spPr>
                      </pic:pic>
                    </a:graphicData>
                  </a:graphic>
                </wp:inline>
              </w:drawing>
            </w:r>
          </w:p>
        </w:tc>
        <w:tc>
          <w:tcPr>
            <w:tcW w:w="1963" w:type="dxa"/>
          </w:tcPr>
          <w:p w14:paraId="68FAA15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Bán</w:t>
            </w:r>
          </w:p>
        </w:tc>
      </w:tr>
    </w:tbl>
    <w:p w14:paraId="324B77C6" w14:textId="1BA60A3A" w:rsidR="005824DA" w:rsidRDefault="005824DA" w:rsidP="00674094">
      <w:pPr>
        <w:autoSpaceDE w:val="0"/>
        <w:autoSpaceDN w:val="0"/>
        <w:adjustRightInd w:val="0"/>
        <w:ind w:left="709" w:hanging="284"/>
        <w:rPr>
          <w:rFonts w:cs="Times New Roman"/>
          <w:bCs/>
          <w:szCs w:val="26"/>
        </w:rPr>
      </w:pPr>
    </w:p>
    <w:p w14:paraId="132803D3" w14:textId="40CED378" w:rsidR="005824DA" w:rsidRPr="00FD03C6" w:rsidRDefault="00D41A3F" w:rsidP="00674094">
      <w:pPr>
        <w:autoSpaceDE w:val="0"/>
        <w:autoSpaceDN w:val="0"/>
        <w:adjustRightInd w:val="0"/>
        <w:ind w:left="709" w:hanging="284"/>
        <w:rPr>
          <w:rFonts w:cs="Times New Roman"/>
          <w:bCs/>
          <w:szCs w:val="26"/>
        </w:rPr>
      </w:pPr>
      <w:r w:rsidRPr="00FD03C6">
        <w:rPr>
          <w:rFonts w:cs="Times New Roman"/>
          <w:bCs/>
          <w:szCs w:val="26"/>
        </w:rPr>
        <w:t xml:space="preserve">c. Mô hình thực thể liên kết (ERD) </w:t>
      </w:r>
    </w:p>
    <w:p w14:paraId="4F6BAB84" w14:textId="1C2223C0" w:rsidR="00283F26" w:rsidRDefault="00283F26" w:rsidP="00321A4E">
      <w:pPr>
        <w:autoSpaceDE w:val="0"/>
        <w:autoSpaceDN w:val="0"/>
        <w:adjustRightInd w:val="0"/>
        <w:ind w:left="709"/>
        <w:rPr>
          <w:rFonts w:cs="Times New Roman"/>
          <w:bCs/>
          <w:color w:val="FF0000"/>
          <w:szCs w:val="26"/>
        </w:rPr>
      </w:pPr>
      <w:r w:rsidRPr="00AC4A6B">
        <w:rPr>
          <w:rFonts w:cs="Times New Roman"/>
          <w:bCs/>
          <w:noProof/>
          <w:szCs w:val="26"/>
        </w:rPr>
        <w:drawing>
          <wp:inline distT="0" distB="0" distL="0" distR="0" wp14:anchorId="3C6075A9" wp14:editId="10C559B1">
            <wp:extent cx="5159828" cy="4122241"/>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4204" cy="4149704"/>
                    </a:xfrm>
                    <a:prstGeom prst="rect">
                      <a:avLst/>
                    </a:prstGeom>
                  </pic:spPr>
                </pic:pic>
              </a:graphicData>
            </a:graphic>
          </wp:inline>
        </w:drawing>
      </w:r>
    </w:p>
    <w:p w14:paraId="64C23F82" w14:textId="77777777" w:rsidR="00FD03C6" w:rsidRPr="0059200A" w:rsidRDefault="00FD03C6" w:rsidP="00674094">
      <w:pPr>
        <w:autoSpaceDE w:val="0"/>
        <w:autoSpaceDN w:val="0"/>
        <w:adjustRightInd w:val="0"/>
        <w:ind w:left="709" w:hanging="284"/>
        <w:rPr>
          <w:rFonts w:cs="Times New Roman"/>
          <w:bCs/>
          <w:color w:val="FF0000"/>
          <w:szCs w:val="26"/>
        </w:rPr>
      </w:pPr>
    </w:p>
    <w:p w14:paraId="79CDAD92" w14:textId="745F48B9" w:rsidR="00CD7D2D" w:rsidRDefault="00CD7D2D" w:rsidP="00DA2024">
      <w:pPr>
        <w:pStyle w:val="Heading3"/>
        <w:numPr>
          <w:ilvl w:val="0"/>
          <w:numId w:val="3"/>
        </w:numPr>
        <w:tabs>
          <w:tab w:val="left" w:pos="284"/>
        </w:tabs>
        <w:ind w:left="0" w:firstLine="0"/>
      </w:pPr>
      <w:bookmarkStart w:id="25" w:name="_Toc44827297"/>
      <w:r w:rsidRPr="00D930CE">
        <w:t>Chu</w:t>
      </w:r>
      <w:r w:rsidR="00D41A3F">
        <w:t>yể</w:t>
      </w:r>
      <w:r w:rsidRPr="00D930CE">
        <w:t>n</w:t>
      </w:r>
      <w:r w:rsidRPr="008B4963">
        <w:t xml:space="preserve"> đổi từ </w:t>
      </w:r>
      <w:r>
        <w:t>mô hình thực thể liên kết</w:t>
      </w:r>
      <w:r w:rsidRPr="008B4963">
        <w:t xml:space="preserve"> về mô hình quan hệ (RM)</w:t>
      </w:r>
      <w:bookmarkEnd w:id="25"/>
    </w:p>
    <w:p w14:paraId="35CAC560" w14:textId="2AF29C9B" w:rsidR="00225F46" w:rsidRDefault="00225F46" w:rsidP="00225F46">
      <w:pPr>
        <w:autoSpaceDE w:val="0"/>
        <w:autoSpaceDN w:val="0"/>
        <w:adjustRightInd w:val="0"/>
        <w:ind w:left="709" w:hanging="284"/>
        <w:rPr>
          <w:rFonts w:cs="Times New Roman"/>
          <w:bCs/>
          <w:color w:val="000000" w:themeColor="text1"/>
          <w:szCs w:val="26"/>
        </w:rPr>
      </w:pPr>
      <w:r>
        <w:t xml:space="preserve"> </w:t>
      </w:r>
      <w:r>
        <w:rPr>
          <w:rFonts w:cs="Times New Roman"/>
          <w:bCs/>
          <w:color w:val="000000" w:themeColor="text1"/>
          <w:szCs w:val="26"/>
        </w:rPr>
        <w:t>PhieuNhap (MaPN, NgayNhap,</w:t>
      </w:r>
      <w:r w:rsidR="00731765">
        <w:rPr>
          <w:rFonts w:cs="Times New Roman"/>
          <w:bCs/>
          <w:color w:val="000000" w:themeColor="text1"/>
          <w:szCs w:val="26"/>
        </w:rPr>
        <w:t xml:space="preserve"> </w:t>
      </w:r>
      <w:r>
        <w:rPr>
          <w:rFonts w:cs="Times New Roman"/>
          <w:bCs/>
          <w:color w:val="000000" w:themeColor="text1"/>
          <w:szCs w:val="26"/>
        </w:rPr>
        <w:t>MaNXB)</w:t>
      </w:r>
    </w:p>
    <w:p w14:paraId="3F02C59F"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ChiTietPhieuNhap (MaPN, MaSach, SoLuongNhap, GiaNhap)</w:t>
      </w:r>
    </w:p>
    <w:p w14:paraId="6864451E"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Sach (MaSach, TenSach, MaTG, MaNXB, MaTL, SoLuong, DonGia)</w:t>
      </w:r>
    </w:p>
    <w:p w14:paraId="69BC805D"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NhaXuatBan (MaNXB, TenNXB, DiaChiNXB, DienThoai)</w:t>
      </w:r>
    </w:p>
    <w:p w14:paraId="7F956246"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TheLoai (MaTL, TenTL)</w:t>
      </w:r>
    </w:p>
    <w:p w14:paraId="20E80640"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TacGia (MaTG, TenTG)</w:t>
      </w:r>
    </w:p>
    <w:p w14:paraId="0044919B"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lastRenderedPageBreak/>
        <w:t>SachBan (MaSach, MaNV, MaKH, SoHD, SoLuongTonKho, SoLuongSachBan, Gia Ban, GiamGia, TongTien)</w:t>
      </w:r>
    </w:p>
    <w:p w14:paraId="61929E4E"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HoaDon (SoHD, NgayBan)</w:t>
      </w:r>
    </w:p>
    <w:p w14:paraId="50CFFC9D"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ChiTietHoaDon (SoHD, MaSach, SoLuongBan, GiaBan, MaKH)</w:t>
      </w:r>
    </w:p>
    <w:p w14:paraId="561AF8F0"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KhachHang (MaKH, TenKH, GioiTinh, MaSoThue, DiaChi, DienThoai)</w:t>
      </w:r>
    </w:p>
    <w:p w14:paraId="63CCEA39"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NhanVien (MaNV, HoTen, NgaySinh, GioiTinh, ChucVu, DiaChi)</w:t>
      </w:r>
    </w:p>
    <w:p w14:paraId="47428125" w14:textId="77777777" w:rsidR="00225F46" w:rsidRPr="0094777B"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ThuNgan (MaNV, TenDN, MatKhau)</w:t>
      </w:r>
    </w:p>
    <w:p w14:paraId="64FBA5B9" w14:textId="2C3288AD" w:rsidR="00283F26" w:rsidRDefault="00283F26" w:rsidP="00321A4E">
      <w:pPr>
        <w:autoSpaceDE w:val="0"/>
        <w:autoSpaceDN w:val="0"/>
        <w:adjustRightInd w:val="0"/>
        <w:ind w:left="142"/>
        <w:rPr>
          <w:rFonts w:cs="Times New Roman"/>
          <w:bCs/>
          <w:szCs w:val="26"/>
        </w:rPr>
      </w:pPr>
      <w:r>
        <w:rPr>
          <w:rFonts w:cs="Times New Roman"/>
          <w:bCs/>
          <w:szCs w:val="26"/>
        </w:rPr>
        <w:tab/>
      </w:r>
      <w:r w:rsidRPr="009B200E">
        <w:rPr>
          <w:rFonts w:cs="Times New Roman"/>
          <w:bCs/>
          <w:noProof/>
          <w:szCs w:val="26"/>
        </w:rPr>
        <w:drawing>
          <wp:inline distT="0" distB="0" distL="0" distR="0" wp14:anchorId="29B21E81" wp14:editId="5A3BE309">
            <wp:extent cx="5431971" cy="440867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49653" cy="4423028"/>
                    </a:xfrm>
                    <a:prstGeom prst="rect">
                      <a:avLst/>
                    </a:prstGeom>
                  </pic:spPr>
                </pic:pic>
              </a:graphicData>
            </a:graphic>
          </wp:inline>
        </w:drawing>
      </w:r>
    </w:p>
    <w:p w14:paraId="0D59524B" w14:textId="676616F5" w:rsidR="00CD7D2D" w:rsidRDefault="00CD7D2D" w:rsidP="00321A4E">
      <w:pPr>
        <w:pStyle w:val="Heading3"/>
        <w:ind w:firstLine="0"/>
      </w:pPr>
      <w:bookmarkStart w:id="26" w:name="_Toc44827298"/>
      <w:r>
        <w:rPr>
          <w:bCs/>
        </w:rPr>
        <w:t xml:space="preserve">3. </w:t>
      </w:r>
      <w:r w:rsidRPr="00C12445">
        <w:t>Đặc tả dữ liệu</w:t>
      </w:r>
      <w:bookmarkEnd w:id="26"/>
    </w:p>
    <w:p w14:paraId="528BAF96" w14:textId="3957AA3E" w:rsidR="00731765" w:rsidRDefault="00731765" w:rsidP="00731765">
      <w:r>
        <w:tab/>
        <w:t>Đặc tả chi tiế dữ liệu:</w:t>
      </w:r>
    </w:p>
    <w:p w14:paraId="732AD520" w14:textId="77777777" w:rsidR="00731765" w:rsidRDefault="00731765">
      <w:pPr>
        <w:spacing w:before="0" w:after="160" w:line="259" w:lineRule="auto"/>
      </w:pPr>
      <w:r>
        <w:br w:type="page"/>
      </w:r>
    </w:p>
    <w:p w14:paraId="78E5177F" w14:textId="77777777" w:rsidR="00FA4B61" w:rsidRDefault="00FA4B61" w:rsidP="00C1752C">
      <w:pPr>
        <w:autoSpaceDE w:val="0"/>
        <w:autoSpaceDN w:val="0"/>
        <w:adjustRightInd w:val="0"/>
        <w:ind w:left="709"/>
        <w:rPr>
          <w:rFonts w:cs="Times New Roman"/>
          <w:bCs/>
          <w:szCs w:val="26"/>
        </w:rPr>
      </w:pPr>
      <w:r>
        <w:rPr>
          <w:rFonts w:cs="Times New Roman"/>
          <w:bCs/>
          <w:szCs w:val="26"/>
        </w:rPr>
        <w:lastRenderedPageBreak/>
        <w:t>NXB</w:t>
      </w:r>
    </w:p>
    <w:tbl>
      <w:tblPr>
        <w:tblStyle w:val="TableGrid"/>
        <w:tblW w:w="0" w:type="auto"/>
        <w:tblInd w:w="704" w:type="dxa"/>
        <w:tblLook w:val="04A0" w:firstRow="1" w:lastRow="0" w:firstColumn="1" w:lastColumn="0" w:noHBand="0" w:noVBand="1"/>
      </w:tblPr>
      <w:tblGrid>
        <w:gridCol w:w="570"/>
        <w:gridCol w:w="992"/>
        <w:gridCol w:w="993"/>
        <w:gridCol w:w="1701"/>
        <w:gridCol w:w="1754"/>
        <w:gridCol w:w="2215"/>
      </w:tblGrid>
      <w:tr w:rsidR="00FA4B61" w:rsidRPr="00494314" w14:paraId="14F345CA" w14:textId="77777777" w:rsidTr="00C1752C">
        <w:tc>
          <w:tcPr>
            <w:tcW w:w="567" w:type="dxa"/>
          </w:tcPr>
          <w:p w14:paraId="07C35ED9" w14:textId="77777777" w:rsidR="00FA4B61" w:rsidRPr="00494314" w:rsidRDefault="00FA4B61" w:rsidP="007A5BD3">
            <w:pPr>
              <w:pStyle w:val="ListParagraph"/>
              <w:ind w:left="-109"/>
              <w:jc w:val="center"/>
              <w:rPr>
                <w:rFonts w:ascii="Times New Roman" w:hAnsi="Times New Roman" w:cs="Times New Roman"/>
                <w:sz w:val="26"/>
                <w:szCs w:val="26"/>
              </w:rPr>
            </w:pPr>
            <w:r w:rsidRPr="00494314">
              <w:rPr>
                <w:rFonts w:ascii="Times New Roman" w:hAnsi="Times New Roman" w:cs="Times New Roman"/>
                <w:sz w:val="26"/>
                <w:szCs w:val="26"/>
              </w:rPr>
              <w:t>STT</w:t>
            </w:r>
          </w:p>
        </w:tc>
        <w:tc>
          <w:tcPr>
            <w:tcW w:w="992" w:type="dxa"/>
          </w:tcPr>
          <w:p w14:paraId="6D1A5A1C"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Chính</w:t>
            </w:r>
          </w:p>
        </w:tc>
        <w:tc>
          <w:tcPr>
            <w:tcW w:w="993" w:type="dxa"/>
          </w:tcPr>
          <w:p w14:paraId="26FFD59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Ngoại</w:t>
            </w:r>
          </w:p>
        </w:tc>
        <w:tc>
          <w:tcPr>
            <w:tcW w:w="1701" w:type="dxa"/>
          </w:tcPr>
          <w:p w14:paraId="3FB2C22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Tên Trường</w:t>
            </w:r>
          </w:p>
        </w:tc>
        <w:tc>
          <w:tcPr>
            <w:tcW w:w="1754" w:type="dxa"/>
          </w:tcPr>
          <w:p w14:paraId="47CFFF88"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iểu DL</w:t>
            </w:r>
          </w:p>
        </w:tc>
        <w:tc>
          <w:tcPr>
            <w:tcW w:w="2215" w:type="dxa"/>
          </w:tcPr>
          <w:p w14:paraId="118ACD51" w14:textId="4D3F2D34"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494314">
              <w:rPr>
                <w:rFonts w:ascii="Times New Roman" w:hAnsi="Times New Roman" w:cs="Times New Roman"/>
                <w:sz w:val="26"/>
                <w:szCs w:val="26"/>
              </w:rPr>
              <w:t>ải</w:t>
            </w:r>
          </w:p>
        </w:tc>
      </w:tr>
      <w:tr w:rsidR="00FA4B61" w:rsidRPr="00494314" w14:paraId="04C9D3BD" w14:textId="77777777" w:rsidTr="00C1752C">
        <w:tc>
          <w:tcPr>
            <w:tcW w:w="567" w:type="dxa"/>
          </w:tcPr>
          <w:p w14:paraId="53C9140C"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1</w:t>
            </w:r>
          </w:p>
        </w:tc>
        <w:tc>
          <w:tcPr>
            <w:tcW w:w="992" w:type="dxa"/>
          </w:tcPr>
          <w:p w14:paraId="6412FD01"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X</w:t>
            </w:r>
          </w:p>
        </w:tc>
        <w:tc>
          <w:tcPr>
            <w:tcW w:w="993" w:type="dxa"/>
          </w:tcPr>
          <w:p w14:paraId="4780F7BD"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39ACE879"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a</w:t>
            </w:r>
            <w:r>
              <w:rPr>
                <w:rFonts w:ascii="Times New Roman" w:hAnsi="Times New Roman" w:cs="Times New Roman"/>
                <w:sz w:val="26"/>
                <w:szCs w:val="26"/>
                <w:lang w:val="en-US"/>
              </w:rPr>
              <w:t>NXB</w:t>
            </w:r>
          </w:p>
        </w:tc>
        <w:tc>
          <w:tcPr>
            <w:tcW w:w="1754" w:type="dxa"/>
          </w:tcPr>
          <w:p w14:paraId="395F497E" w14:textId="7D552B5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1</w:t>
            </w:r>
            <w:r w:rsidR="0085772A">
              <w:rPr>
                <w:rFonts w:ascii="Times New Roman" w:hAnsi="Times New Roman" w:cs="Times New Roman"/>
                <w:sz w:val="26"/>
                <w:szCs w:val="26"/>
                <w:lang w:val="en-US"/>
              </w:rPr>
              <w:t>5</w:t>
            </w:r>
            <w:r w:rsidRPr="00494314">
              <w:rPr>
                <w:rFonts w:ascii="Times New Roman" w:hAnsi="Times New Roman" w:cs="Times New Roman"/>
                <w:sz w:val="26"/>
                <w:szCs w:val="26"/>
              </w:rPr>
              <w:t>)</w:t>
            </w:r>
          </w:p>
        </w:tc>
        <w:tc>
          <w:tcPr>
            <w:tcW w:w="2215" w:type="dxa"/>
          </w:tcPr>
          <w:p w14:paraId="179330F5" w14:textId="0110924B" w:rsidR="00FA4B61" w:rsidRPr="00A650D1"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 xml:space="preserve">Mã nhà </w:t>
            </w:r>
            <w:r w:rsidR="00A650D1">
              <w:rPr>
                <w:rFonts w:ascii="Times New Roman" w:hAnsi="Times New Roman" w:cs="Times New Roman"/>
                <w:sz w:val="26"/>
                <w:szCs w:val="26"/>
                <w:lang w:val="en-US"/>
              </w:rPr>
              <w:t>xuất bản</w:t>
            </w:r>
          </w:p>
        </w:tc>
      </w:tr>
      <w:tr w:rsidR="00FA4B61" w:rsidRPr="00494314" w14:paraId="15E851CE" w14:textId="77777777" w:rsidTr="00C1752C">
        <w:tc>
          <w:tcPr>
            <w:tcW w:w="567" w:type="dxa"/>
          </w:tcPr>
          <w:p w14:paraId="4DCCBDFF"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2</w:t>
            </w:r>
          </w:p>
        </w:tc>
        <w:tc>
          <w:tcPr>
            <w:tcW w:w="992" w:type="dxa"/>
          </w:tcPr>
          <w:p w14:paraId="42A1AC4A"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4F5B65C1"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005B72E9"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Ten</w:t>
            </w:r>
            <w:r>
              <w:rPr>
                <w:rFonts w:ascii="Times New Roman" w:hAnsi="Times New Roman" w:cs="Times New Roman"/>
                <w:sz w:val="26"/>
                <w:szCs w:val="26"/>
                <w:lang w:val="en-US"/>
              </w:rPr>
              <w:t>NXB</w:t>
            </w:r>
          </w:p>
        </w:tc>
        <w:tc>
          <w:tcPr>
            <w:tcW w:w="1754" w:type="dxa"/>
          </w:tcPr>
          <w:p w14:paraId="4F54074C" w14:textId="1BDA38B5"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Nvarchar(</w:t>
            </w:r>
            <w:r w:rsidR="0085772A">
              <w:rPr>
                <w:rFonts w:ascii="Times New Roman" w:hAnsi="Times New Roman" w:cs="Times New Roman"/>
                <w:sz w:val="26"/>
                <w:szCs w:val="26"/>
                <w:lang w:val="en-US"/>
              </w:rPr>
              <w:t>10</w:t>
            </w:r>
            <w:r w:rsidRPr="00494314">
              <w:rPr>
                <w:rFonts w:ascii="Times New Roman" w:hAnsi="Times New Roman" w:cs="Times New Roman"/>
                <w:sz w:val="26"/>
                <w:szCs w:val="26"/>
              </w:rPr>
              <w:t>0)</w:t>
            </w:r>
          </w:p>
        </w:tc>
        <w:tc>
          <w:tcPr>
            <w:tcW w:w="2215" w:type="dxa"/>
          </w:tcPr>
          <w:p w14:paraId="65A8C05B" w14:textId="23D665AB" w:rsidR="00FA4B61" w:rsidRPr="00A650D1"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 xml:space="preserve">Tên nhà </w:t>
            </w:r>
            <w:r w:rsidR="00A650D1">
              <w:rPr>
                <w:rFonts w:ascii="Times New Roman" w:hAnsi="Times New Roman" w:cs="Times New Roman"/>
                <w:sz w:val="26"/>
                <w:szCs w:val="26"/>
                <w:lang w:val="en-US"/>
              </w:rPr>
              <w:t>xuất bản</w:t>
            </w:r>
          </w:p>
        </w:tc>
      </w:tr>
      <w:tr w:rsidR="00FA4B61" w:rsidRPr="00494314" w14:paraId="67DD9BD1" w14:textId="77777777" w:rsidTr="00C1752C">
        <w:tc>
          <w:tcPr>
            <w:tcW w:w="567" w:type="dxa"/>
          </w:tcPr>
          <w:p w14:paraId="0C971126"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3</w:t>
            </w:r>
          </w:p>
        </w:tc>
        <w:tc>
          <w:tcPr>
            <w:tcW w:w="992" w:type="dxa"/>
          </w:tcPr>
          <w:p w14:paraId="1A7992F5"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450784AA"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4C79486C"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Diachi</w:t>
            </w:r>
            <w:r>
              <w:rPr>
                <w:rFonts w:ascii="Times New Roman" w:hAnsi="Times New Roman" w:cs="Times New Roman"/>
                <w:sz w:val="26"/>
                <w:szCs w:val="26"/>
                <w:lang w:val="en-US"/>
              </w:rPr>
              <w:t>NXB</w:t>
            </w:r>
          </w:p>
        </w:tc>
        <w:tc>
          <w:tcPr>
            <w:tcW w:w="1754" w:type="dxa"/>
          </w:tcPr>
          <w:p w14:paraId="63DC28D4" w14:textId="3838553E"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Nvarchar(200)</w:t>
            </w:r>
          </w:p>
        </w:tc>
        <w:tc>
          <w:tcPr>
            <w:tcW w:w="2215" w:type="dxa"/>
          </w:tcPr>
          <w:p w14:paraId="101745CE" w14:textId="77777777" w:rsidR="00FA4B61" w:rsidRPr="00494314" w:rsidRDefault="00FA4B61" w:rsidP="007A5BD3">
            <w:pPr>
              <w:pStyle w:val="ListParagraph"/>
              <w:ind w:left="0"/>
              <w:rPr>
                <w:rFonts w:ascii="Times New Roman" w:hAnsi="Times New Roman" w:cs="Times New Roman"/>
                <w:sz w:val="26"/>
                <w:szCs w:val="26"/>
              </w:rPr>
            </w:pPr>
            <w:r>
              <w:rPr>
                <w:rFonts w:ascii="Times New Roman" w:hAnsi="Times New Roman" w:cs="Times New Roman"/>
                <w:sz w:val="26"/>
                <w:szCs w:val="26"/>
                <w:lang w:val="en-US"/>
              </w:rPr>
              <w:t>Đ</w:t>
            </w:r>
            <w:r w:rsidRPr="00494314">
              <w:rPr>
                <w:rFonts w:ascii="Times New Roman" w:hAnsi="Times New Roman" w:cs="Times New Roman"/>
                <w:sz w:val="26"/>
                <w:szCs w:val="26"/>
              </w:rPr>
              <w:t>ịa chỉ</w:t>
            </w:r>
          </w:p>
        </w:tc>
      </w:tr>
      <w:tr w:rsidR="00FA4B61" w:rsidRPr="00494314" w14:paraId="6A64B6A8" w14:textId="77777777" w:rsidTr="00C1752C">
        <w:tc>
          <w:tcPr>
            <w:tcW w:w="567" w:type="dxa"/>
          </w:tcPr>
          <w:p w14:paraId="3BAF92A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4</w:t>
            </w:r>
          </w:p>
        </w:tc>
        <w:tc>
          <w:tcPr>
            <w:tcW w:w="992" w:type="dxa"/>
          </w:tcPr>
          <w:p w14:paraId="599A799E"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163897E4"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1427B21D" w14:textId="77777777" w:rsidR="00FA4B61" w:rsidRPr="00AE297E" w:rsidRDefault="00FA4B61"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DienThoai</w:t>
            </w:r>
          </w:p>
        </w:tc>
        <w:tc>
          <w:tcPr>
            <w:tcW w:w="1754" w:type="dxa"/>
          </w:tcPr>
          <w:p w14:paraId="51E8C36C" w14:textId="5FE945B6"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Numeric(10,0)</w:t>
            </w:r>
          </w:p>
        </w:tc>
        <w:tc>
          <w:tcPr>
            <w:tcW w:w="2215" w:type="dxa"/>
          </w:tcPr>
          <w:p w14:paraId="699DEB9C" w14:textId="77777777" w:rsidR="00FA4B61" w:rsidRPr="00494314" w:rsidRDefault="00FA4B61" w:rsidP="007A5BD3">
            <w:pPr>
              <w:pStyle w:val="ListParagraph"/>
              <w:ind w:left="0"/>
              <w:rPr>
                <w:rFonts w:ascii="Times New Roman" w:hAnsi="Times New Roman" w:cs="Times New Roman"/>
                <w:sz w:val="26"/>
                <w:szCs w:val="26"/>
              </w:rPr>
            </w:pPr>
            <w:r>
              <w:rPr>
                <w:rFonts w:ascii="Times New Roman" w:hAnsi="Times New Roman" w:cs="Times New Roman"/>
                <w:sz w:val="26"/>
                <w:szCs w:val="26"/>
                <w:lang w:val="en-US"/>
              </w:rPr>
              <w:t>Đ</w:t>
            </w:r>
            <w:r w:rsidRPr="00494314">
              <w:rPr>
                <w:rFonts w:ascii="Times New Roman" w:hAnsi="Times New Roman" w:cs="Times New Roman"/>
                <w:sz w:val="26"/>
                <w:szCs w:val="26"/>
              </w:rPr>
              <w:t>iện thoại</w:t>
            </w:r>
          </w:p>
        </w:tc>
      </w:tr>
    </w:tbl>
    <w:p w14:paraId="34C035F4" w14:textId="03962020" w:rsidR="00FA4B61" w:rsidRDefault="00FA4B61" w:rsidP="00FA4B61">
      <w:pPr>
        <w:pStyle w:val="ListParagraph"/>
        <w:autoSpaceDE w:val="0"/>
        <w:autoSpaceDN w:val="0"/>
        <w:adjustRightInd w:val="0"/>
        <w:spacing w:line="300" w:lineRule="auto"/>
        <w:ind w:left="785"/>
        <w:rPr>
          <w:rFonts w:cs="Times New Roman"/>
          <w:bCs/>
          <w:szCs w:val="26"/>
        </w:rPr>
      </w:pPr>
      <w:r>
        <w:rPr>
          <w:rFonts w:cs="Times New Roman"/>
          <w:bCs/>
          <w:szCs w:val="26"/>
        </w:rPr>
        <w:t xml:space="preserve"> </w:t>
      </w:r>
    </w:p>
    <w:p w14:paraId="315B0DF2" w14:textId="0D32B7BC" w:rsidR="00C1752C" w:rsidRDefault="00C1752C" w:rsidP="00FA4B61">
      <w:pPr>
        <w:pStyle w:val="ListParagraph"/>
        <w:autoSpaceDE w:val="0"/>
        <w:autoSpaceDN w:val="0"/>
        <w:adjustRightInd w:val="0"/>
        <w:spacing w:line="300" w:lineRule="auto"/>
        <w:ind w:left="785"/>
        <w:rPr>
          <w:rFonts w:cs="Times New Roman"/>
          <w:bCs/>
          <w:szCs w:val="26"/>
        </w:rPr>
      </w:pPr>
    </w:p>
    <w:p w14:paraId="6DBF7153" w14:textId="77777777" w:rsidR="00C1752C" w:rsidRDefault="00C1752C" w:rsidP="00FA4B61">
      <w:pPr>
        <w:pStyle w:val="ListParagraph"/>
        <w:autoSpaceDE w:val="0"/>
        <w:autoSpaceDN w:val="0"/>
        <w:adjustRightInd w:val="0"/>
        <w:spacing w:line="300" w:lineRule="auto"/>
        <w:ind w:left="785"/>
        <w:rPr>
          <w:rFonts w:cs="Times New Roman"/>
          <w:bCs/>
          <w:szCs w:val="26"/>
        </w:rPr>
      </w:pPr>
    </w:p>
    <w:p w14:paraId="4CE2B332" w14:textId="492FE237" w:rsidR="00FA4B61" w:rsidRPr="00A650D1" w:rsidRDefault="00FA4B61" w:rsidP="00C1752C">
      <w:pPr>
        <w:pStyle w:val="ListParagraph"/>
        <w:autoSpaceDE w:val="0"/>
        <w:autoSpaceDN w:val="0"/>
        <w:adjustRightInd w:val="0"/>
        <w:spacing w:line="300" w:lineRule="auto"/>
        <w:ind w:left="709"/>
        <w:rPr>
          <w:rFonts w:ascii="Times New Roman" w:hAnsi="Times New Roman" w:cs="Times New Roman"/>
          <w:bCs/>
          <w:sz w:val="26"/>
          <w:szCs w:val="26"/>
        </w:rPr>
      </w:pPr>
      <w:r w:rsidRPr="00A650D1">
        <w:rPr>
          <w:rFonts w:ascii="Times New Roman" w:hAnsi="Times New Roman" w:cs="Times New Roman"/>
          <w:bCs/>
          <w:sz w:val="26"/>
          <w:szCs w:val="26"/>
        </w:rPr>
        <w:t>ChiTietPhieuNhap</w:t>
      </w:r>
    </w:p>
    <w:tbl>
      <w:tblPr>
        <w:tblStyle w:val="TableGrid"/>
        <w:tblW w:w="0" w:type="auto"/>
        <w:tblInd w:w="704" w:type="dxa"/>
        <w:tblLook w:val="04A0" w:firstRow="1" w:lastRow="0" w:firstColumn="1" w:lastColumn="0" w:noHBand="0" w:noVBand="1"/>
      </w:tblPr>
      <w:tblGrid>
        <w:gridCol w:w="570"/>
        <w:gridCol w:w="992"/>
        <w:gridCol w:w="993"/>
        <w:gridCol w:w="1733"/>
        <w:gridCol w:w="1754"/>
        <w:gridCol w:w="2183"/>
      </w:tblGrid>
      <w:tr w:rsidR="00FA4B61" w:rsidRPr="00494314" w14:paraId="3F44A685" w14:textId="77777777" w:rsidTr="00C1752C">
        <w:tc>
          <w:tcPr>
            <w:tcW w:w="567" w:type="dxa"/>
          </w:tcPr>
          <w:p w14:paraId="30017209" w14:textId="77777777" w:rsidR="00FA4B61" w:rsidRPr="00494314" w:rsidRDefault="00FA4B61" w:rsidP="007A5BD3">
            <w:pPr>
              <w:pStyle w:val="ListParagraph"/>
              <w:ind w:left="-109"/>
              <w:jc w:val="center"/>
              <w:rPr>
                <w:rFonts w:ascii="Times New Roman" w:hAnsi="Times New Roman" w:cs="Times New Roman"/>
                <w:sz w:val="26"/>
                <w:szCs w:val="26"/>
              </w:rPr>
            </w:pPr>
            <w:r w:rsidRPr="00494314">
              <w:rPr>
                <w:rFonts w:ascii="Times New Roman" w:hAnsi="Times New Roman" w:cs="Times New Roman"/>
                <w:sz w:val="26"/>
                <w:szCs w:val="26"/>
              </w:rPr>
              <w:t>STT</w:t>
            </w:r>
          </w:p>
        </w:tc>
        <w:tc>
          <w:tcPr>
            <w:tcW w:w="992" w:type="dxa"/>
          </w:tcPr>
          <w:p w14:paraId="42809A30"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Chính</w:t>
            </w:r>
          </w:p>
        </w:tc>
        <w:tc>
          <w:tcPr>
            <w:tcW w:w="993" w:type="dxa"/>
          </w:tcPr>
          <w:p w14:paraId="5AA7F1E3"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Ngoại</w:t>
            </w:r>
          </w:p>
        </w:tc>
        <w:tc>
          <w:tcPr>
            <w:tcW w:w="1733" w:type="dxa"/>
          </w:tcPr>
          <w:p w14:paraId="77F7721F"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Tên Trường</w:t>
            </w:r>
          </w:p>
        </w:tc>
        <w:tc>
          <w:tcPr>
            <w:tcW w:w="1754" w:type="dxa"/>
          </w:tcPr>
          <w:p w14:paraId="6AE1F53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iểu DL</w:t>
            </w:r>
          </w:p>
        </w:tc>
        <w:tc>
          <w:tcPr>
            <w:tcW w:w="2183" w:type="dxa"/>
          </w:tcPr>
          <w:p w14:paraId="798A073D" w14:textId="26A84CC2"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494314">
              <w:rPr>
                <w:rFonts w:ascii="Times New Roman" w:hAnsi="Times New Roman" w:cs="Times New Roman"/>
                <w:sz w:val="26"/>
                <w:szCs w:val="26"/>
              </w:rPr>
              <w:t>ải</w:t>
            </w:r>
          </w:p>
        </w:tc>
      </w:tr>
      <w:tr w:rsidR="00FA4B61" w:rsidRPr="00494314" w14:paraId="320B4E44" w14:textId="77777777" w:rsidTr="00C1752C">
        <w:tc>
          <w:tcPr>
            <w:tcW w:w="567" w:type="dxa"/>
          </w:tcPr>
          <w:p w14:paraId="47B523C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1</w:t>
            </w:r>
          </w:p>
        </w:tc>
        <w:tc>
          <w:tcPr>
            <w:tcW w:w="992" w:type="dxa"/>
          </w:tcPr>
          <w:p w14:paraId="0B2AF6A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X</w:t>
            </w:r>
          </w:p>
        </w:tc>
        <w:tc>
          <w:tcPr>
            <w:tcW w:w="993" w:type="dxa"/>
          </w:tcPr>
          <w:p w14:paraId="0A45C262"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313EEF49" w14:textId="2EA571B1" w:rsidR="00FA4B61" w:rsidRPr="0085772A"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a</w:t>
            </w:r>
            <w:r w:rsidR="0085772A">
              <w:rPr>
                <w:rFonts w:ascii="Times New Roman" w:hAnsi="Times New Roman" w:cs="Times New Roman"/>
                <w:sz w:val="26"/>
                <w:szCs w:val="26"/>
                <w:lang w:val="en-US"/>
              </w:rPr>
              <w:t>PN</w:t>
            </w:r>
          </w:p>
        </w:tc>
        <w:tc>
          <w:tcPr>
            <w:tcW w:w="1754" w:type="dxa"/>
          </w:tcPr>
          <w:p w14:paraId="566E9A83" w14:textId="46A26492"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1</w:t>
            </w:r>
            <w:r w:rsidR="0085772A">
              <w:rPr>
                <w:rFonts w:ascii="Times New Roman" w:hAnsi="Times New Roman" w:cs="Times New Roman"/>
                <w:sz w:val="26"/>
                <w:szCs w:val="26"/>
                <w:lang w:val="en-US"/>
              </w:rPr>
              <w:t>5</w:t>
            </w:r>
            <w:r w:rsidRPr="00494314">
              <w:rPr>
                <w:rFonts w:ascii="Times New Roman" w:hAnsi="Times New Roman" w:cs="Times New Roman"/>
                <w:sz w:val="26"/>
                <w:szCs w:val="26"/>
              </w:rPr>
              <w:t>)</w:t>
            </w:r>
          </w:p>
        </w:tc>
        <w:tc>
          <w:tcPr>
            <w:tcW w:w="2183" w:type="dxa"/>
          </w:tcPr>
          <w:p w14:paraId="6C2A6901" w14:textId="56E2FD08" w:rsidR="00FA4B61" w:rsidRPr="0085772A"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w:t>
            </w:r>
            <w:r w:rsidR="0085772A">
              <w:rPr>
                <w:rFonts w:ascii="Times New Roman" w:hAnsi="Times New Roman" w:cs="Times New Roman"/>
                <w:sz w:val="26"/>
                <w:szCs w:val="26"/>
                <w:lang w:val="en-US"/>
              </w:rPr>
              <w:t>ã Phiếu Nhập</w:t>
            </w:r>
          </w:p>
        </w:tc>
      </w:tr>
      <w:tr w:rsidR="00FA4B61" w:rsidRPr="00494314" w14:paraId="0939DF6E" w14:textId="77777777" w:rsidTr="00C1752C">
        <w:tc>
          <w:tcPr>
            <w:tcW w:w="567" w:type="dxa"/>
          </w:tcPr>
          <w:p w14:paraId="76C646C4"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2</w:t>
            </w:r>
          </w:p>
        </w:tc>
        <w:tc>
          <w:tcPr>
            <w:tcW w:w="992" w:type="dxa"/>
          </w:tcPr>
          <w:p w14:paraId="2F95B2A8"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1CF3AEC6"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4B84B04E" w14:textId="64211456"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MaSach </w:t>
            </w:r>
          </w:p>
        </w:tc>
        <w:tc>
          <w:tcPr>
            <w:tcW w:w="1754" w:type="dxa"/>
          </w:tcPr>
          <w:p w14:paraId="3C6C7A07" w14:textId="5EEC44DD"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w:t>
            </w:r>
            <w:r w:rsidR="0085772A">
              <w:rPr>
                <w:rFonts w:ascii="Times New Roman" w:hAnsi="Times New Roman" w:cs="Times New Roman"/>
                <w:sz w:val="26"/>
                <w:szCs w:val="26"/>
                <w:lang w:val="en-US"/>
              </w:rPr>
              <w:t>15</w:t>
            </w:r>
            <w:r w:rsidRPr="00494314">
              <w:rPr>
                <w:rFonts w:ascii="Times New Roman" w:hAnsi="Times New Roman" w:cs="Times New Roman"/>
                <w:sz w:val="26"/>
                <w:szCs w:val="26"/>
              </w:rPr>
              <w:t>)</w:t>
            </w:r>
          </w:p>
        </w:tc>
        <w:tc>
          <w:tcPr>
            <w:tcW w:w="2183" w:type="dxa"/>
          </w:tcPr>
          <w:p w14:paraId="28922248" w14:textId="0D57A1E8"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Mã Sách</w:t>
            </w:r>
          </w:p>
        </w:tc>
      </w:tr>
      <w:tr w:rsidR="00FA4B61" w:rsidRPr="00494314" w14:paraId="36981BC6" w14:textId="77777777" w:rsidTr="00C1752C">
        <w:tc>
          <w:tcPr>
            <w:tcW w:w="567" w:type="dxa"/>
          </w:tcPr>
          <w:p w14:paraId="0C3D2614"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3</w:t>
            </w:r>
          </w:p>
        </w:tc>
        <w:tc>
          <w:tcPr>
            <w:tcW w:w="992" w:type="dxa"/>
          </w:tcPr>
          <w:p w14:paraId="20EA79B3"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5E4B96DA"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14E70656" w14:textId="4E2569E5"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SoLuongNhap</w:t>
            </w:r>
          </w:p>
        </w:tc>
        <w:tc>
          <w:tcPr>
            <w:tcW w:w="1754" w:type="dxa"/>
          </w:tcPr>
          <w:p w14:paraId="7DEABC3F" w14:textId="301C09F9"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int</w:t>
            </w:r>
          </w:p>
        </w:tc>
        <w:tc>
          <w:tcPr>
            <w:tcW w:w="2183" w:type="dxa"/>
          </w:tcPr>
          <w:p w14:paraId="3144C721" w14:textId="303B39C0"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Số Lượng Nhập</w:t>
            </w:r>
          </w:p>
        </w:tc>
      </w:tr>
      <w:tr w:rsidR="00FA4B61" w:rsidRPr="00494314" w14:paraId="7B800DB8" w14:textId="77777777" w:rsidTr="00C1752C">
        <w:tc>
          <w:tcPr>
            <w:tcW w:w="567" w:type="dxa"/>
          </w:tcPr>
          <w:p w14:paraId="046E4C28"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4</w:t>
            </w:r>
          </w:p>
        </w:tc>
        <w:tc>
          <w:tcPr>
            <w:tcW w:w="992" w:type="dxa"/>
          </w:tcPr>
          <w:p w14:paraId="166C4A1D"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5363FB1F"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3DA5C421" w14:textId="3D6A4EF9" w:rsidR="00FA4B61" w:rsidRPr="00AE297E"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GiaNhap</w:t>
            </w:r>
          </w:p>
        </w:tc>
        <w:tc>
          <w:tcPr>
            <w:tcW w:w="1754" w:type="dxa"/>
          </w:tcPr>
          <w:p w14:paraId="1B620719" w14:textId="2116F901"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Numeric(10,0)</w:t>
            </w:r>
          </w:p>
        </w:tc>
        <w:tc>
          <w:tcPr>
            <w:tcW w:w="2183" w:type="dxa"/>
          </w:tcPr>
          <w:p w14:paraId="1AB70D25" w14:textId="6B1CA039"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Giá Nhập</w:t>
            </w:r>
          </w:p>
        </w:tc>
      </w:tr>
    </w:tbl>
    <w:p w14:paraId="7A9B3E68" w14:textId="09665631" w:rsidR="00FA4B61" w:rsidRDefault="00FA4B61" w:rsidP="00FA4B61">
      <w:pPr>
        <w:pStyle w:val="ListParagraph"/>
        <w:autoSpaceDE w:val="0"/>
        <w:autoSpaceDN w:val="0"/>
        <w:adjustRightInd w:val="0"/>
        <w:spacing w:line="300" w:lineRule="auto"/>
        <w:ind w:left="785"/>
        <w:rPr>
          <w:rFonts w:cs="Times New Roman"/>
          <w:bCs/>
          <w:szCs w:val="26"/>
        </w:rPr>
      </w:pPr>
    </w:p>
    <w:p w14:paraId="360555CA" w14:textId="6EA07795" w:rsidR="00A650D1" w:rsidRPr="00A650D1" w:rsidRDefault="00A650D1" w:rsidP="00FA4B61">
      <w:pPr>
        <w:pStyle w:val="ListParagraph"/>
        <w:autoSpaceDE w:val="0"/>
        <w:autoSpaceDN w:val="0"/>
        <w:adjustRightInd w:val="0"/>
        <w:spacing w:line="300" w:lineRule="auto"/>
        <w:ind w:left="785"/>
        <w:rPr>
          <w:rFonts w:ascii="Times New Roman" w:hAnsi="Times New Roman" w:cs="Times New Roman"/>
          <w:bCs/>
          <w:sz w:val="26"/>
          <w:szCs w:val="26"/>
          <w:lang w:val="en-US"/>
        </w:rPr>
      </w:pPr>
    </w:p>
    <w:p w14:paraId="38E729D3" w14:textId="77777777" w:rsidR="00A650D1" w:rsidRPr="00A650D1" w:rsidRDefault="00A650D1" w:rsidP="00C1752C">
      <w:pPr>
        <w:pStyle w:val="ListParagraph"/>
        <w:autoSpaceDE w:val="0"/>
        <w:autoSpaceDN w:val="0"/>
        <w:adjustRightInd w:val="0"/>
        <w:spacing w:line="300" w:lineRule="auto"/>
        <w:ind w:left="709"/>
        <w:rPr>
          <w:rFonts w:ascii="Times New Roman" w:hAnsi="Times New Roman" w:cs="Times New Roman"/>
          <w:bCs/>
          <w:sz w:val="26"/>
          <w:szCs w:val="26"/>
        </w:rPr>
      </w:pPr>
      <w:r w:rsidRPr="00A650D1">
        <w:rPr>
          <w:rFonts w:ascii="Times New Roman" w:hAnsi="Times New Roman" w:cs="Times New Roman"/>
          <w:bCs/>
          <w:sz w:val="26"/>
          <w:szCs w:val="26"/>
        </w:rPr>
        <w:t>PhieuNhap</w:t>
      </w:r>
    </w:p>
    <w:tbl>
      <w:tblPr>
        <w:tblStyle w:val="TableGrid"/>
        <w:tblW w:w="0" w:type="auto"/>
        <w:tblInd w:w="785" w:type="dxa"/>
        <w:tblLook w:val="04A0" w:firstRow="1" w:lastRow="0" w:firstColumn="1" w:lastColumn="0" w:noHBand="0" w:noVBand="1"/>
      </w:tblPr>
      <w:tblGrid>
        <w:gridCol w:w="910"/>
        <w:gridCol w:w="994"/>
        <w:gridCol w:w="1134"/>
        <w:gridCol w:w="1559"/>
        <w:gridCol w:w="1707"/>
        <w:gridCol w:w="1837"/>
      </w:tblGrid>
      <w:tr w:rsidR="00A650D1" w14:paraId="0CCC6ADD" w14:textId="77777777" w:rsidTr="00C1752C">
        <w:tc>
          <w:tcPr>
            <w:tcW w:w="910" w:type="dxa"/>
          </w:tcPr>
          <w:p w14:paraId="173C51F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STT</w:t>
            </w:r>
          </w:p>
        </w:tc>
        <w:tc>
          <w:tcPr>
            <w:tcW w:w="994" w:type="dxa"/>
          </w:tcPr>
          <w:p w14:paraId="0020D05E"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hóa Chính</w:t>
            </w:r>
          </w:p>
        </w:tc>
        <w:tc>
          <w:tcPr>
            <w:tcW w:w="1134" w:type="dxa"/>
          </w:tcPr>
          <w:p w14:paraId="05E647A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hóa Ngoại</w:t>
            </w:r>
          </w:p>
        </w:tc>
        <w:tc>
          <w:tcPr>
            <w:tcW w:w="1559" w:type="dxa"/>
          </w:tcPr>
          <w:p w14:paraId="6E573FD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Tên Trường</w:t>
            </w:r>
          </w:p>
        </w:tc>
        <w:tc>
          <w:tcPr>
            <w:tcW w:w="1707" w:type="dxa"/>
          </w:tcPr>
          <w:p w14:paraId="2438D41D"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iểu DL</w:t>
            </w:r>
          </w:p>
        </w:tc>
        <w:tc>
          <w:tcPr>
            <w:tcW w:w="1837" w:type="dxa"/>
          </w:tcPr>
          <w:p w14:paraId="332E284A" w14:textId="3888EA5A"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E05774">
              <w:rPr>
                <w:rFonts w:ascii="Times New Roman" w:hAnsi="Times New Roman" w:cs="Times New Roman"/>
                <w:sz w:val="26"/>
                <w:szCs w:val="26"/>
              </w:rPr>
              <w:t>ải</w:t>
            </w:r>
          </w:p>
        </w:tc>
      </w:tr>
      <w:tr w:rsidR="00A650D1" w14:paraId="3F2334CF" w14:textId="77777777" w:rsidTr="00C1752C">
        <w:tc>
          <w:tcPr>
            <w:tcW w:w="910" w:type="dxa"/>
          </w:tcPr>
          <w:p w14:paraId="192C5ACF"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1</w:t>
            </w:r>
          </w:p>
        </w:tc>
        <w:tc>
          <w:tcPr>
            <w:tcW w:w="994" w:type="dxa"/>
          </w:tcPr>
          <w:p w14:paraId="55A4655B"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X</w:t>
            </w:r>
          </w:p>
        </w:tc>
        <w:tc>
          <w:tcPr>
            <w:tcW w:w="1134" w:type="dxa"/>
          </w:tcPr>
          <w:p w14:paraId="1ED129B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939A978"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aPN</w:t>
            </w:r>
          </w:p>
        </w:tc>
        <w:tc>
          <w:tcPr>
            <w:tcW w:w="1707" w:type="dxa"/>
          </w:tcPr>
          <w:p w14:paraId="14273A9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varchar(15)</w:t>
            </w:r>
          </w:p>
        </w:tc>
        <w:tc>
          <w:tcPr>
            <w:tcW w:w="1837" w:type="dxa"/>
          </w:tcPr>
          <w:p w14:paraId="3FFF45BD"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ã phiếu nhập</w:t>
            </w:r>
          </w:p>
        </w:tc>
      </w:tr>
      <w:tr w:rsidR="00A650D1" w14:paraId="24B45DD4" w14:textId="77777777" w:rsidTr="00C1752C">
        <w:tc>
          <w:tcPr>
            <w:tcW w:w="910" w:type="dxa"/>
          </w:tcPr>
          <w:p w14:paraId="44ADB82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2</w:t>
            </w:r>
          </w:p>
        </w:tc>
        <w:tc>
          <w:tcPr>
            <w:tcW w:w="994" w:type="dxa"/>
          </w:tcPr>
          <w:p w14:paraId="577F5B0E"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4BD5179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48F66D6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NgayNhap</w:t>
            </w:r>
          </w:p>
        </w:tc>
        <w:tc>
          <w:tcPr>
            <w:tcW w:w="1707" w:type="dxa"/>
          </w:tcPr>
          <w:p w14:paraId="30CF935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Date</w:t>
            </w:r>
          </w:p>
        </w:tc>
        <w:tc>
          <w:tcPr>
            <w:tcW w:w="1837" w:type="dxa"/>
          </w:tcPr>
          <w:p w14:paraId="2654F7D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Ngày nhập</w:t>
            </w:r>
          </w:p>
        </w:tc>
      </w:tr>
      <w:tr w:rsidR="00A650D1" w14:paraId="00C7A865" w14:textId="77777777" w:rsidTr="00C1752C">
        <w:tc>
          <w:tcPr>
            <w:tcW w:w="910" w:type="dxa"/>
          </w:tcPr>
          <w:p w14:paraId="36805161"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3</w:t>
            </w:r>
          </w:p>
        </w:tc>
        <w:tc>
          <w:tcPr>
            <w:tcW w:w="994" w:type="dxa"/>
          </w:tcPr>
          <w:p w14:paraId="73BEB50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633AF9F"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37E55E20"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aNXB</w:t>
            </w:r>
          </w:p>
        </w:tc>
        <w:tc>
          <w:tcPr>
            <w:tcW w:w="1707" w:type="dxa"/>
          </w:tcPr>
          <w:p w14:paraId="7558B2B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varchar(15)</w:t>
            </w:r>
          </w:p>
        </w:tc>
        <w:tc>
          <w:tcPr>
            <w:tcW w:w="1837" w:type="dxa"/>
          </w:tcPr>
          <w:p w14:paraId="66CDD09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ã nhà xuất bản</w:t>
            </w:r>
          </w:p>
        </w:tc>
      </w:tr>
    </w:tbl>
    <w:p w14:paraId="34BE057B" w14:textId="0442A791" w:rsidR="00731765" w:rsidRDefault="00731765" w:rsidP="00674094">
      <w:pPr>
        <w:autoSpaceDE w:val="0"/>
        <w:autoSpaceDN w:val="0"/>
        <w:adjustRightInd w:val="0"/>
        <w:rPr>
          <w:rFonts w:cs="Times New Roman"/>
          <w:szCs w:val="26"/>
        </w:rPr>
      </w:pPr>
    </w:p>
    <w:p w14:paraId="0C23127D" w14:textId="77777777" w:rsidR="00731765" w:rsidRDefault="00731765">
      <w:pPr>
        <w:spacing w:before="0" w:after="160" w:line="259" w:lineRule="auto"/>
        <w:rPr>
          <w:rFonts w:cs="Times New Roman"/>
          <w:szCs w:val="26"/>
        </w:rPr>
      </w:pPr>
      <w:r>
        <w:rPr>
          <w:rFonts w:cs="Times New Roman"/>
          <w:szCs w:val="26"/>
        </w:rPr>
        <w:br w:type="page"/>
      </w:r>
    </w:p>
    <w:p w14:paraId="1D5BC43F" w14:textId="77777777" w:rsidR="00A650D1" w:rsidRPr="00A650D1" w:rsidRDefault="00A650D1" w:rsidP="00A650D1">
      <w:pPr>
        <w:pStyle w:val="ListParagraph"/>
        <w:autoSpaceDE w:val="0"/>
        <w:autoSpaceDN w:val="0"/>
        <w:adjustRightInd w:val="0"/>
        <w:spacing w:line="300" w:lineRule="auto"/>
        <w:ind w:left="785"/>
        <w:rPr>
          <w:rFonts w:ascii="Times New Roman" w:hAnsi="Times New Roman" w:cs="Times New Roman"/>
          <w:bCs/>
          <w:sz w:val="26"/>
          <w:szCs w:val="26"/>
        </w:rPr>
      </w:pPr>
      <w:r w:rsidRPr="00A650D1">
        <w:rPr>
          <w:rFonts w:ascii="Times New Roman" w:hAnsi="Times New Roman" w:cs="Times New Roman"/>
          <w:bCs/>
          <w:sz w:val="26"/>
          <w:szCs w:val="26"/>
        </w:rPr>
        <w:lastRenderedPageBreak/>
        <w:t>Sach</w:t>
      </w:r>
    </w:p>
    <w:tbl>
      <w:tblPr>
        <w:tblStyle w:val="TableGrid"/>
        <w:tblW w:w="0" w:type="auto"/>
        <w:tblInd w:w="785" w:type="dxa"/>
        <w:tblLook w:val="04A0" w:firstRow="1" w:lastRow="0" w:firstColumn="1" w:lastColumn="0" w:noHBand="0" w:noVBand="1"/>
      </w:tblPr>
      <w:tblGrid>
        <w:gridCol w:w="770"/>
        <w:gridCol w:w="992"/>
        <w:gridCol w:w="992"/>
        <w:gridCol w:w="1701"/>
        <w:gridCol w:w="1754"/>
        <w:gridCol w:w="2073"/>
      </w:tblGrid>
      <w:tr w:rsidR="00A650D1" w14:paraId="566C248D" w14:textId="77777777" w:rsidTr="00321A4E">
        <w:tc>
          <w:tcPr>
            <w:tcW w:w="770" w:type="dxa"/>
          </w:tcPr>
          <w:p w14:paraId="6484780E"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STT</w:t>
            </w:r>
          </w:p>
        </w:tc>
        <w:tc>
          <w:tcPr>
            <w:tcW w:w="992" w:type="dxa"/>
          </w:tcPr>
          <w:p w14:paraId="48FEA2C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hóa Chính</w:t>
            </w:r>
          </w:p>
        </w:tc>
        <w:tc>
          <w:tcPr>
            <w:tcW w:w="992" w:type="dxa"/>
          </w:tcPr>
          <w:p w14:paraId="6BB68EA4"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hóa Ngoại</w:t>
            </w:r>
          </w:p>
        </w:tc>
        <w:tc>
          <w:tcPr>
            <w:tcW w:w="1701" w:type="dxa"/>
          </w:tcPr>
          <w:p w14:paraId="558B233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Tên Trường</w:t>
            </w:r>
          </w:p>
        </w:tc>
        <w:tc>
          <w:tcPr>
            <w:tcW w:w="1754" w:type="dxa"/>
          </w:tcPr>
          <w:p w14:paraId="55D1BAC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iểu DL</w:t>
            </w:r>
          </w:p>
        </w:tc>
        <w:tc>
          <w:tcPr>
            <w:tcW w:w="2073" w:type="dxa"/>
          </w:tcPr>
          <w:p w14:paraId="69F77C65" w14:textId="77934739"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A650D1" w14:paraId="7C5579CD" w14:textId="77777777" w:rsidTr="00321A4E">
        <w:tc>
          <w:tcPr>
            <w:tcW w:w="770" w:type="dxa"/>
          </w:tcPr>
          <w:p w14:paraId="0DC32AB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1</w:t>
            </w:r>
          </w:p>
        </w:tc>
        <w:tc>
          <w:tcPr>
            <w:tcW w:w="992" w:type="dxa"/>
          </w:tcPr>
          <w:p w14:paraId="134A5AC4"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992" w:type="dxa"/>
          </w:tcPr>
          <w:p w14:paraId="2688D21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69F0A1B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Sach</w:t>
            </w:r>
          </w:p>
        </w:tc>
        <w:tc>
          <w:tcPr>
            <w:tcW w:w="1754" w:type="dxa"/>
          </w:tcPr>
          <w:p w14:paraId="4F7979E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char(15)</w:t>
            </w:r>
          </w:p>
        </w:tc>
        <w:tc>
          <w:tcPr>
            <w:tcW w:w="2073" w:type="dxa"/>
          </w:tcPr>
          <w:p w14:paraId="0247174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Sách</w:t>
            </w:r>
          </w:p>
        </w:tc>
      </w:tr>
      <w:tr w:rsidR="00A650D1" w14:paraId="7A4BB407" w14:textId="77777777" w:rsidTr="00321A4E">
        <w:tc>
          <w:tcPr>
            <w:tcW w:w="770" w:type="dxa"/>
          </w:tcPr>
          <w:p w14:paraId="762E9A5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2</w:t>
            </w:r>
          </w:p>
        </w:tc>
        <w:tc>
          <w:tcPr>
            <w:tcW w:w="992" w:type="dxa"/>
          </w:tcPr>
          <w:p w14:paraId="74E40FE3"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C426349"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49E7D00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TenSach</w:t>
            </w:r>
          </w:p>
        </w:tc>
        <w:tc>
          <w:tcPr>
            <w:tcW w:w="1754" w:type="dxa"/>
          </w:tcPr>
          <w:p w14:paraId="5D251ED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Nvarchar(100)</w:t>
            </w:r>
          </w:p>
        </w:tc>
        <w:tc>
          <w:tcPr>
            <w:tcW w:w="2073" w:type="dxa"/>
          </w:tcPr>
          <w:p w14:paraId="741C3C8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Tên Sách</w:t>
            </w:r>
          </w:p>
        </w:tc>
      </w:tr>
      <w:tr w:rsidR="00A650D1" w14:paraId="2682E250" w14:textId="77777777" w:rsidTr="00321A4E">
        <w:tc>
          <w:tcPr>
            <w:tcW w:w="770" w:type="dxa"/>
          </w:tcPr>
          <w:p w14:paraId="4546636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3</w:t>
            </w:r>
          </w:p>
        </w:tc>
        <w:tc>
          <w:tcPr>
            <w:tcW w:w="992" w:type="dxa"/>
          </w:tcPr>
          <w:p w14:paraId="3860782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7EE552B"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3D464D21"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TG</w:t>
            </w:r>
          </w:p>
        </w:tc>
        <w:tc>
          <w:tcPr>
            <w:tcW w:w="1754" w:type="dxa"/>
          </w:tcPr>
          <w:p w14:paraId="4D09C42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rchar(15)</w:t>
            </w:r>
          </w:p>
        </w:tc>
        <w:tc>
          <w:tcPr>
            <w:tcW w:w="2073" w:type="dxa"/>
          </w:tcPr>
          <w:p w14:paraId="0AB6EBD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Mã tác giả </w:t>
            </w:r>
          </w:p>
        </w:tc>
      </w:tr>
      <w:tr w:rsidR="00A650D1" w14:paraId="1E232E4D" w14:textId="77777777" w:rsidTr="00321A4E">
        <w:tc>
          <w:tcPr>
            <w:tcW w:w="770" w:type="dxa"/>
          </w:tcPr>
          <w:p w14:paraId="0630E1E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4</w:t>
            </w:r>
          </w:p>
        </w:tc>
        <w:tc>
          <w:tcPr>
            <w:tcW w:w="992" w:type="dxa"/>
          </w:tcPr>
          <w:p w14:paraId="1C57B975"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C72831C"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001CBF9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NXB</w:t>
            </w:r>
          </w:p>
        </w:tc>
        <w:tc>
          <w:tcPr>
            <w:tcW w:w="1754" w:type="dxa"/>
          </w:tcPr>
          <w:p w14:paraId="69EDAA7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rchar(15)</w:t>
            </w:r>
          </w:p>
        </w:tc>
        <w:tc>
          <w:tcPr>
            <w:tcW w:w="2073" w:type="dxa"/>
          </w:tcPr>
          <w:p w14:paraId="5DB2599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nhà xuất bản</w:t>
            </w:r>
          </w:p>
        </w:tc>
      </w:tr>
      <w:tr w:rsidR="00A650D1" w14:paraId="291328A5" w14:textId="77777777" w:rsidTr="00321A4E">
        <w:tc>
          <w:tcPr>
            <w:tcW w:w="770" w:type="dxa"/>
          </w:tcPr>
          <w:p w14:paraId="46B407E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5</w:t>
            </w:r>
          </w:p>
        </w:tc>
        <w:tc>
          <w:tcPr>
            <w:tcW w:w="992" w:type="dxa"/>
          </w:tcPr>
          <w:p w14:paraId="03A01126"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2EBE8552"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5E0D5C33"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TL</w:t>
            </w:r>
          </w:p>
        </w:tc>
        <w:tc>
          <w:tcPr>
            <w:tcW w:w="1754" w:type="dxa"/>
          </w:tcPr>
          <w:p w14:paraId="4197005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Varchar(15)</w:t>
            </w:r>
          </w:p>
        </w:tc>
        <w:tc>
          <w:tcPr>
            <w:tcW w:w="2073" w:type="dxa"/>
          </w:tcPr>
          <w:p w14:paraId="58F423ED"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thể loại</w:t>
            </w:r>
          </w:p>
        </w:tc>
      </w:tr>
      <w:tr w:rsidR="00A650D1" w14:paraId="7D9E6FCC" w14:textId="77777777" w:rsidTr="00321A4E">
        <w:tc>
          <w:tcPr>
            <w:tcW w:w="770" w:type="dxa"/>
          </w:tcPr>
          <w:p w14:paraId="5F0B0AD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6</w:t>
            </w:r>
          </w:p>
        </w:tc>
        <w:tc>
          <w:tcPr>
            <w:tcW w:w="992" w:type="dxa"/>
          </w:tcPr>
          <w:p w14:paraId="45ABF68E"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711E899D"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3B9238A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Soluong</w:t>
            </w:r>
          </w:p>
        </w:tc>
        <w:tc>
          <w:tcPr>
            <w:tcW w:w="1754" w:type="dxa"/>
          </w:tcPr>
          <w:p w14:paraId="739553B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Int </w:t>
            </w:r>
          </w:p>
        </w:tc>
        <w:tc>
          <w:tcPr>
            <w:tcW w:w="2073" w:type="dxa"/>
          </w:tcPr>
          <w:p w14:paraId="42BA3C0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Số lượng</w:t>
            </w:r>
          </w:p>
        </w:tc>
      </w:tr>
      <w:tr w:rsidR="00A650D1" w14:paraId="008430DE" w14:textId="77777777" w:rsidTr="00321A4E">
        <w:tc>
          <w:tcPr>
            <w:tcW w:w="770" w:type="dxa"/>
          </w:tcPr>
          <w:p w14:paraId="4233E456"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7</w:t>
            </w:r>
          </w:p>
        </w:tc>
        <w:tc>
          <w:tcPr>
            <w:tcW w:w="992" w:type="dxa"/>
          </w:tcPr>
          <w:p w14:paraId="5BCBA19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2E0207DA"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1EF3F74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DonGia</w:t>
            </w:r>
          </w:p>
        </w:tc>
        <w:tc>
          <w:tcPr>
            <w:tcW w:w="1754" w:type="dxa"/>
          </w:tcPr>
          <w:p w14:paraId="1063659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Numeric(10,0)</w:t>
            </w:r>
          </w:p>
        </w:tc>
        <w:tc>
          <w:tcPr>
            <w:tcW w:w="2073" w:type="dxa"/>
          </w:tcPr>
          <w:p w14:paraId="503E4905"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Đơn giá </w:t>
            </w:r>
          </w:p>
        </w:tc>
      </w:tr>
    </w:tbl>
    <w:p w14:paraId="1C5F30F3"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2461EC71"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4D53D897"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511F7D3" w14:textId="5BB86DA9"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acGia</w:t>
      </w:r>
    </w:p>
    <w:tbl>
      <w:tblPr>
        <w:tblStyle w:val="TableGrid"/>
        <w:tblW w:w="0" w:type="auto"/>
        <w:tblInd w:w="785" w:type="dxa"/>
        <w:tblLook w:val="04A0" w:firstRow="1" w:lastRow="0" w:firstColumn="1" w:lastColumn="0" w:noHBand="0" w:noVBand="1"/>
      </w:tblPr>
      <w:tblGrid>
        <w:gridCol w:w="768"/>
        <w:gridCol w:w="989"/>
        <w:gridCol w:w="1129"/>
        <w:gridCol w:w="1549"/>
        <w:gridCol w:w="1747"/>
        <w:gridCol w:w="2100"/>
      </w:tblGrid>
      <w:tr w:rsidR="008F013C" w14:paraId="6BF44476" w14:textId="77777777" w:rsidTr="00321A4E">
        <w:tc>
          <w:tcPr>
            <w:tcW w:w="768" w:type="dxa"/>
          </w:tcPr>
          <w:p w14:paraId="2D5D35B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STT</w:t>
            </w:r>
          </w:p>
        </w:tc>
        <w:tc>
          <w:tcPr>
            <w:tcW w:w="989" w:type="dxa"/>
          </w:tcPr>
          <w:p w14:paraId="6BE37690"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hóa Chính</w:t>
            </w:r>
          </w:p>
        </w:tc>
        <w:tc>
          <w:tcPr>
            <w:tcW w:w="1129" w:type="dxa"/>
          </w:tcPr>
          <w:p w14:paraId="10486987"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hóa Ngoại</w:t>
            </w:r>
          </w:p>
        </w:tc>
        <w:tc>
          <w:tcPr>
            <w:tcW w:w="1549" w:type="dxa"/>
          </w:tcPr>
          <w:p w14:paraId="4505133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Tên Trường</w:t>
            </w:r>
          </w:p>
        </w:tc>
        <w:tc>
          <w:tcPr>
            <w:tcW w:w="1747" w:type="dxa"/>
          </w:tcPr>
          <w:p w14:paraId="6EBF2781"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iểu DL</w:t>
            </w:r>
          </w:p>
        </w:tc>
        <w:tc>
          <w:tcPr>
            <w:tcW w:w="2100" w:type="dxa"/>
          </w:tcPr>
          <w:p w14:paraId="365B69BD" w14:textId="219568A0"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64AFF">
              <w:rPr>
                <w:rFonts w:ascii="Times New Roman" w:hAnsi="Times New Roman" w:cs="Times New Roman"/>
                <w:sz w:val="26"/>
                <w:szCs w:val="26"/>
              </w:rPr>
              <w:t>ải</w:t>
            </w:r>
          </w:p>
        </w:tc>
      </w:tr>
      <w:tr w:rsidR="008F013C" w14:paraId="5579D449" w14:textId="77777777" w:rsidTr="00321A4E">
        <w:tc>
          <w:tcPr>
            <w:tcW w:w="768" w:type="dxa"/>
          </w:tcPr>
          <w:p w14:paraId="14F343AD"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1</w:t>
            </w:r>
          </w:p>
        </w:tc>
        <w:tc>
          <w:tcPr>
            <w:tcW w:w="989" w:type="dxa"/>
          </w:tcPr>
          <w:p w14:paraId="53781166"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129" w:type="dxa"/>
          </w:tcPr>
          <w:p w14:paraId="40404FD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7E42F5FD"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MaTG</w:t>
            </w:r>
          </w:p>
        </w:tc>
        <w:tc>
          <w:tcPr>
            <w:tcW w:w="1747" w:type="dxa"/>
          </w:tcPr>
          <w:p w14:paraId="69E3EEC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Varchar(15)</w:t>
            </w:r>
          </w:p>
        </w:tc>
        <w:tc>
          <w:tcPr>
            <w:tcW w:w="2100" w:type="dxa"/>
          </w:tcPr>
          <w:p w14:paraId="684C62D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 xml:space="preserve">Mã tác giả </w:t>
            </w:r>
          </w:p>
        </w:tc>
      </w:tr>
      <w:tr w:rsidR="008F013C" w14:paraId="78129435" w14:textId="77777777" w:rsidTr="00321A4E">
        <w:tc>
          <w:tcPr>
            <w:tcW w:w="768" w:type="dxa"/>
          </w:tcPr>
          <w:p w14:paraId="3DD1D51A"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2</w:t>
            </w:r>
          </w:p>
        </w:tc>
        <w:tc>
          <w:tcPr>
            <w:tcW w:w="989" w:type="dxa"/>
          </w:tcPr>
          <w:p w14:paraId="35E92575"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29" w:type="dxa"/>
          </w:tcPr>
          <w:p w14:paraId="4C4EB944"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032655A6"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TenTG</w:t>
            </w:r>
          </w:p>
        </w:tc>
        <w:tc>
          <w:tcPr>
            <w:tcW w:w="1747" w:type="dxa"/>
          </w:tcPr>
          <w:p w14:paraId="70B08304"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Nvarchar(50)</w:t>
            </w:r>
          </w:p>
        </w:tc>
        <w:tc>
          <w:tcPr>
            <w:tcW w:w="2100" w:type="dxa"/>
          </w:tcPr>
          <w:p w14:paraId="3E9F15C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Tên tác giả</w:t>
            </w:r>
          </w:p>
        </w:tc>
      </w:tr>
      <w:tr w:rsidR="008F013C" w14:paraId="22ED965D" w14:textId="77777777" w:rsidTr="00321A4E">
        <w:tc>
          <w:tcPr>
            <w:tcW w:w="768" w:type="dxa"/>
          </w:tcPr>
          <w:p w14:paraId="7BCCA23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3</w:t>
            </w:r>
          </w:p>
        </w:tc>
        <w:tc>
          <w:tcPr>
            <w:tcW w:w="989" w:type="dxa"/>
          </w:tcPr>
          <w:p w14:paraId="74775C8F"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29" w:type="dxa"/>
          </w:tcPr>
          <w:p w14:paraId="2226D8A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47525E80"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LienHe</w:t>
            </w:r>
          </w:p>
        </w:tc>
        <w:tc>
          <w:tcPr>
            <w:tcW w:w="1747" w:type="dxa"/>
          </w:tcPr>
          <w:p w14:paraId="3E003A8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Nvarchar(100)</w:t>
            </w:r>
          </w:p>
        </w:tc>
        <w:tc>
          <w:tcPr>
            <w:tcW w:w="2100" w:type="dxa"/>
          </w:tcPr>
          <w:p w14:paraId="29D31C33"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Liên hệ</w:t>
            </w:r>
          </w:p>
        </w:tc>
      </w:tr>
    </w:tbl>
    <w:p w14:paraId="133B4D50" w14:textId="77777777" w:rsidR="00321A4E" w:rsidRDefault="00321A4E" w:rsidP="008F013C">
      <w:pPr>
        <w:pStyle w:val="ListParagraph"/>
        <w:autoSpaceDE w:val="0"/>
        <w:autoSpaceDN w:val="0"/>
        <w:adjustRightInd w:val="0"/>
        <w:spacing w:line="300" w:lineRule="auto"/>
        <w:ind w:left="785"/>
        <w:rPr>
          <w:rFonts w:ascii="Times New Roman" w:hAnsi="Times New Roman" w:cs="Times New Roman"/>
          <w:bCs/>
          <w:sz w:val="26"/>
          <w:szCs w:val="26"/>
        </w:rPr>
      </w:pPr>
      <w:bookmarkStart w:id="27" w:name="_Hlk43636109"/>
    </w:p>
    <w:p w14:paraId="1C80DD53" w14:textId="25C50AC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ChiTietHoaDon</w:t>
      </w:r>
    </w:p>
    <w:tbl>
      <w:tblPr>
        <w:tblStyle w:val="TableGrid"/>
        <w:tblW w:w="0" w:type="auto"/>
        <w:tblInd w:w="785" w:type="dxa"/>
        <w:tblLook w:val="04A0" w:firstRow="1" w:lastRow="0" w:firstColumn="1" w:lastColumn="0" w:noHBand="0" w:noVBand="1"/>
      </w:tblPr>
      <w:tblGrid>
        <w:gridCol w:w="769"/>
        <w:gridCol w:w="852"/>
        <w:gridCol w:w="991"/>
        <w:gridCol w:w="1843"/>
        <w:gridCol w:w="1754"/>
        <w:gridCol w:w="2121"/>
      </w:tblGrid>
      <w:tr w:rsidR="008F013C" w14:paraId="461F972F" w14:textId="77777777" w:rsidTr="009D1D80">
        <w:tc>
          <w:tcPr>
            <w:tcW w:w="769" w:type="dxa"/>
          </w:tcPr>
          <w:p w14:paraId="16B77DB7"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STT</w:t>
            </w:r>
          </w:p>
        </w:tc>
        <w:tc>
          <w:tcPr>
            <w:tcW w:w="852" w:type="dxa"/>
          </w:tcPr>
          <w:p w14:paraId="185E90AD"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Chính</w:t>
            </w:r>
          </w:p>
        </w:tc>
        <w:tc>
          <w:tcPr>
            <w:tcW w:w="991" w:type="dxa"/>
          </w:tcPr>
          <w:p w14:paraId="7EE1035A"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Ngoại</w:t>
            </w:r>
          </w:p>
        </w:tc>
        <w:tc>
          <w:tcPr>
            <w:tcW w:w="1843" w:type="dxa"/>
          </w:tcPr>
          <w:p w14:paraId="194A90FA"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Tên Trường</w:t>
            </w:r>
          </w:p>
        </w:tc>
        <w:tc>
          <w:tcPr>
            <w:tcW w:w="1701" w:type="dxa"/>
          </w:tcPr>
          <w:p w14:paraId="5CA89545"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iểu DL</w:t>
            </w:r>
          </w:p>
        </w:tc>
        <w:tc>
          <w:tcPr>
            <w:tcW w:w="2121" w:type="dxa"/>
          </w:tcPr>
          <w:p w14:paraId="4A7358B9" w14:textId="68204F50"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8F013C" w14:paraId="4EF35757" w14:textId="77777777" w:rsidTr="009D1D80">
        <w:tc>
          <w:tcPr>
            <w:tcW w:w="769" w:type="dxa"/>
          </w:tcPr>
          <w:p w14:paraId="44F7C81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1</w:t>
            </w:r>
          </w:p>
        </w:tc>
        <w:tc>
          <w:tcPr>
            <w:tcW w:w="852" w:type="dxa"/>
          </w:tcPr>
          <w:p w14:paraId="70C3979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1A9B13AF" w14:textId="77777777" w:rsidR="008F013C" w:rsidRPr="00ED105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4A4EF16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oHD</w:t>
            </w:r>
          </w:p>
        </w:tc>
        <w:tc>
          <w:tcPr>
            <w:tcW w:w="1701" w:type="dxa"/>
          </w:tcPr>
          <w:p w14:paraId="519095B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Varchar(15)</w:t>
            </w:r>
          </w:p>
        </w:tc>
        <w:tc>
          <w:tcPr>
            <w:tcW w:w="2121" w:type="dxa"/>
          </w:tcPr>
          <w:p w14:paraId="32CBC939"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ố hóa đơn</w:t>
            </w:r>
          </w:p>
        </w:tc>
      </w:tr>
      <w:tr w:rsidR="008F013C" w14:paraId="6398E593" w14:textId="77777777" w:rsidTr="009D1D80">
        <w:tc>
          <w:tcPr>
            <w:tcW w:w="769" w:type="dxa"/>
          </w:tcPr>
          <w:p w14:paraId="686A70F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2</w:t>
            </w:r>
          </w:p>
        </w:tc>
        <w:tc>
          <w:tcPr>
            <w:tcW w:w="852" w:type="dxa"/>
          </w:tcPr>
          <w:p w14:paraId="567C445D"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78578A0F" w14:textId="77777777" w:rsidR="008F013C" w:rsidRPr="00ED105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51585F54"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MaSach</w:t>
            </w:r>
          </w:p>
        </w:tc>
        <w:tc>
          <w:tcPr>
            <w:tcW w:w="1701" w:type="dxa"/>
          </w:tcPr>
          <w:p w14:paraId="464DF959"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Varchar(15)</w:t>
            </w:r>
          </w:p>
        </w:tc>
        <w:tc>
          <w:tcPr>
            <w:tcW w:w="2121" w:type="dxa"/>
          </w:tcPr>
          <w:p w14:paraId="3863B16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Mã sách</w:t>
            </w:r>
          </w:p>
        </w:tc>
      </w:tr>
      <w:tr w:rsidR="008F013C" w14:paraId="4225ED83" w14:textId="77777777" w:rsidTr="009D1D80">
        <w:tc>
          <w:tcPr>
            <w:tcW w:w="769" w:type="dxa"/>
          </w:tcPr>
          <w:p w14:paraId="7BAC2498"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3</w:t>
            </w:r>
          </w:p>
        </w:tc>
        <w:tc>
          <w:tcPr>
            <w:tcW w:w="852" w:type="dxa"/>
          </w:tcPr>
          <w:p w14:paraId="1604E68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550BFCD7"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843" w:type="dxa"/>
          </w:tcPr>
          <w:p w14:paraId="47EFA85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oLuongBan</w:t>
            </w:r>
          </w:p>
        </w:tc>
        <w:tc>
          <w:tcPr>
            <w:tcW w:w="1701" w:type="dxa"/>
          </w:tcPr>
          <w:p w14:paraId="501AAC9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 xml:space="preserve">Int </w:t>
            </w:r>
          </w:p>
        </w:tc>
        <w:tc>
          <w:tcPr>
            <w:tcW w:w="2121" w:type="dxa"/>
          </w:tcPr>
          <w:p w14:paraId="2A5CB8AF"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ố lượng bán</w:t>
            </w:r>
          </w:p>
        </w:tc>
      </w:tr>
      <w:bookmarkEnd w:id="27"/>
      <w:tr w:rsidR="008F013C" w14:paraId="5F691CF2" w14:textId="77777777" w:rsidTr="009D1D80">
        <w:tc>
          <w:tcPr>
            <w:tcW w:w="769" w:type="dxa"/>
          </w:tcPr>
          <w:p w14:paraId="44158F8F"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4</w:t>
            </w:r>
          </w:p>
        </w:tc>
        <w:tc>
          <w:tcPr>
            <w:tcW w:w="852" w:type="dxa"/>
          </w:tcPr>
          <w:p w14:paraId="0A313A0B"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1D8C6A5A"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843" w:type="dxa"/>
          </w:tcPr>
          <w:p w14:paraId="2ED8B492"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GiaBan</w:t>
            </w:r>
          </w:p>
        </w:tc>
        <w:tc>
          <w:tcPr>
            <w:tcW w:w="1701" w:type="dxa"/>
          </w:tcPr>
          <w:p w14:paraId="4A940F84"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Numeric(10,0)</w:t>
            </w:r>
          </w:p>
        </w:tc>
        <w:tc>
          <w:tcPr>
            <w:tcW w:w="2121" w:type="dxa"/>
          </w:tcPr>
          <w:p w14:paraId="2D2429E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Giá bán</w:t>
            </w:r>
          </w:p>
        </w:tc>
      </w:tr>
      <w:tr w:rsidR="0085772A" w14:paraId="378848CE" w14:textId="77777777" w:rsidTr="009D1D80">
        <w:tc>
          <w:tcPr>
            <w:tcW w:w="769" w:type="dxa"/>
          </w:tcPr>
          <w:p w14:paraId="6C224DD8" w14:textId="025DCA80"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5</w:t>
            </w:r>
          </w:p>
        </w:tc>
        <w:tc>
          <w:tcPr>
            <w:tcW w:w="852" w:type="dxa"/>
          </w:tcPr>
          <w:p w14:paraId="7B1145C3" w14:textId="77777777"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60AE3210" w14:textId="632E44CC" w:rsidR="0085772A" w:rsidRPr="0085772A"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15C38321" w14:textId="5F543A8A"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MaKH</w:t>
            </w:r>
          </w:p>
        </w:tc>
        <w:tc>
          <w:tcPr>
            <w:tcW w:w="1701" w:type="dxa"/>
          </w:tcPr>
          <w:p w14:paraId="088A515F" w14:textId="51E4ADA9"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 xml:space="preserve">Varchar(15) </w:t>
            </w:r>
          </w:p>
        </w:tc>
        <w:tc>
          <w:tcPr>
            <w:tcW w:w="2121" w:type="dxa"/>
          </w:tcPr>
          <w:p w14:paraId="3D606ED2" w14:textId="57B5531B"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Mã Khách Hàng</w:t>
            </w:r>
          </w:p>
        </w:tc>
      </w:tr>
    </w:tbl>
    <w:p w14:paraId="62EB1A76" w14:textId="58BC8FF4" w:rsidR="00234DEE" w:rsidRDefault="00234DEE" w:rsidP="00674094">
      <w:pPr>
        <w:autoSpaceDE w:val="0"/>
        <w:autoSpaceDN w:val="0"/>
        <w:adjustRightInd w:val="0"/>
        <w:rPr>
          <w:rFonts w:cs="Times New Roman"/>
          <w:szCs w:val="26"/>
        </w:rPr>
      </w:pPr>
    </w:p>
    <w:p w14:paraId="684DBCBC"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lastRenderedPageBreak/>
        <w:t>SachBan</w:t>
      </w:r>
    </w:p>
    <w:tbl>
      <w:tblPr>
        <w:tblStyle w:val="TableGrid"/>
        <w:tblW w:w="0" w:type="auto"/>
        <w:tblInd w:w="785" w:type="dxa"/>
        <w:tblLook w:val="04A0" w:firstRow="1" w:lastRow="0" w:firstColumn="1" w:lastColumn="0" w:noHBand="0" w:noVBand="1"/>
      </w:tblPr>
      <w:tblGrid>
        <w:gridCol w:w="769"/>
        <w:gridCol w:w="852"/>
        <w:gridCol w:w="991"/>
        <w:gridCol w:w="2094"/>
        <w:gridCol w:w="1842"/>
        <w:gridCol w:w="1734"/>
      </w:tblGrid>
      <w:tr w:rsidR="008F013C" w14:paraId="26E50708" w14:textId="77777777" w:rsidTr="00C1752C">
        <w:tc>
          <w:tcPr>
            <w:tcW w:w="769" w:type="dxa"/>
          </w:tcPr>
          <w:p w14:paraId="094E75BB"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STT</w:t>
            </w:r>
          </w:p>
        </w:tc>
        <w:tc>
          <w:tcPr>
            <w:tcW w:w="852" w:type="dxa"/>
          </w:tcPr>
          <w:p w14:paraId="22073CF6"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Chính</w:t>
            </w:r>
          </w:p>
        </w:tc>
        <w:tc>
          <w:tcPr>
            <w:tcW w:w="991" w:type="dxa"/>
          </w:tcPr>
          <w:p w14:paraId="0ABA5B6C"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Ngoại</w:t>
            </w:r>
          </w:p>
        </w:tc>
        <w:tc>
          <w:tcPr>
            <w:tcW w:w="2094" w:type="dxa"/>
          </w:tcPr>
          <w:p w14:paraId="2A51FE99"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Tên Trường</w:t>
            </w:r>
          </w:p>
        </w:tc>
        <w:tc>
          <w:tcPr>
            <w:tcW w:w="1842" w:type="dxa"/>
          </w:tcPr>
          <w:p w14:paraId="26A10E8C"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iểu DL</w:t>
            </w:r>
          </w:p>
        </w:tc>
        <w:tc>
          <w:tcPr>
            <w:tcW w:w="1734" w:type="dxa"/>
          </w:tcPr>
          <w:p w14:paraId="0BB7D7F8" w14:textId="3A8FA8C6"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8F013C" w14:paraId="753EFD8A" w14:textId="77777777" w:rsidTr="00C1752C">
        <w:tc>
          <w:tcPr>
            <w:tcW w:w="769" w:type="dxa"/>
          </w:tcPr>
          <w:p w14:paraId="3B4B91C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1</w:t>
            </w:r>
          </w:p>
        </w:tc>
        <w:tc>
          <w:tcPr>
            <w:tcW w:w="852" w:type="dxa"/>
          </w:tcPr>
          <w:p w14:paraId="5D235667" w14:textId="3EED7B3B"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
        </w:tc>
        <w:tc>
          <w:tcPr>
            <w:tcW w:w="991" w:type="dxa"/>
          </w:tcPr>
          <w:p w14:paraId="2FB69D9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0BC85A1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Sach</w:t>
            </w:r>
          </w:p>
        </w:tc>
        <w:tc>
          <w:tcPr>
            <w:tcW w:w="1842" w:type="dxa"/>
          </w:tcPr>
          <w:p w14:paraId="2035BD1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48A4CC5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Sách</w:t>
            </w:r>
          </w:p>
        </w:tc>
      </w:tr>
      <w:tr w:rsidR="008F013C" w14:paraId="7A414E6F" w14:textId="77777777" w:rsidTr="00C1752C">
        <w:tc>
          <w:tcPr>
            <w:tcW w:w="769" w:type="dxa"/>
          </w:tcPr>
          <w:p w14:paraId="0C91873B"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2</w:t>
            </w:r>
          </w:p>
        </w:tc>
        <w:tc>
          <w:tcPr>
            <w:tcW w:w="852" w:type="dxa"/>
          </w:tcPr>
          <w:p w14:paraId="45FD8BB8"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2AE5EEE8"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520B04A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NV</w:t>
            </w:r>
          </w:p>
        </w:tc>
        <w:tc>
          <w:tcPr>
            <w:tcW w:w="1842" w:type="dxa"/>
          </w:tcPr>
          <w:p w14:paraId="0BBF959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4FDA06B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nhân viên</w:t>
            </w:r>
          </w:p>
        </w:tc>
      </w:tr>
      <w:tr w:rsidR="008F013C" w14:paraId="5FC49C31" w14:textId="77777777" w:rsidTr="00C1752C">
        <w:tc>
          <w:tcPr>
            <w:tcW w:w="769" w:type="dxa"/>
          </w:tcPr>
          <w:p w14:paraId="366AE6F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3</w:t>
            </w:r>
          </w:p>
        </w:tc>
        <w:tc>
          <w:tcPr>
            <w:tcW w:w="852" w:type="dxa"/>
          </w:tcPr>
          <w:p w14:paraId="3E2C830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4CAC6F5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0E37A8A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KH</w:t>
            </w:r>
          </w:p>
        </w:tc>
        <w:tc>
          <w:tcPr>
            <w:tcW w:w="1842" w:type="dxa"/>
          </w:tcPr>
          <w:p w14:paraId="084EF9C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58D0DD3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khách hàng</w:t>
            </w:r>
          </w:p>
        </w:tc>
      </w:tr>
      <w:tr w:rsidR="008F013C" w14:paraId="27920620" w14:textId="77777777" w:rsidTr="00C1752C">
        <w:tc>
          <w:tcPr>
            <w:tcW w:w="769" w:type="dxa"/>
          </w:tcPr>
          <w:p w14:paraId="14A8E9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4</w:t>
            </w:r>
          </w:p>
        </w:tc>
        <w:tc>
          <w:tcPr>
            <w:tcW w:w="852" w:type="dxa"/>
          </w:tcPr>
          <w:p w14:paraId="2F17998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76AD525"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187FD04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HD</w:t>
            </w:r>
          </w:p>
        </w:tc>
        <w:tc>
          <w:tcPr>
            <w:tcW w:w="1842" w:type="dxa"/>
          </w:tcPr>
          <w:p w14:paraId="7A64D8A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Varchar(15)</w:t>
            </w:r>
          </w:p>
        </w:tc>
        <w:tc>
          <w:tcPr>
            <w:tcW w:w="1734" w:type="dxa"/>
          </w:tcPr>
          <w:p w14:paraId="09D766D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ố hóa đơn</w:t>
            </w:r>
          </w:p>
        </w:tc>
      </w:tr>
      <w:tr w:rsidR="008F013C" w14:paraId="58CEA506" w14:textId="77777777" w:rsidTr="00C1752C">
        <w:tc>
          <w:tcPr>
            <w:tcW w:w="769" w:type="dxa"/>
          </w:tcPr>
          <w:p w14:paraId="2801CB4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5</w:t>
            </w:r>
          </w:p>
        </w:tc>
        <w:tc>
          <w:tcPr>
            <w:tcW w:w="852" w:type="dxa"/>
          </w:tcPr>
          <w:p w14:paraId="67E0FBF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D305A3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03022ED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LuongTonKho</w:t>
            </w:r>
          </w:p>
        </w:tc>
        <w:tc>
          <w:tcPr>
            <w:tcW w:w="1842" w:type="dxa"/>
          </w:tcPr>
          <w:p w14:paraId="05CB20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Int </w:t>
            </w:r>
          </w:p>
        </w:tc>
        <w:tc>
          <w:tcPr>
            <w:tcW w:w="1734" w:type="dxa"/>
          </w:tcPr>
          <w:p w14:paraId="5CAFA15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ố lượng tồn kho</w:t>
            </w:r>
          </w:p>
        </w:tc>
      </w:tr>
      <w:tr w:rsidR="008F013C" w14:paraId="4444B5F8" w14:textId="77777777" w:rsidTr="00C1752C">
        <w:tc>
          <w:tcPr>
            <w:tcW w:w="769" w:type="dxa"/>
          </w:tcPr>
          <w:p w14:paraId="0A9DBAD7"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6</w:t>
            </w:r>
          </w:p>
        </w:tc>
        <w:tc>
          <w:tcPr>
            <w:tcW w:w="852" w:type="dxa"/>
          </w:tcPr>
          <w:p w14:paraId="60156D8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1186A7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10B9A34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LuongSachBan</w:t>
            </w:r>
          </w:p>
        </w:tc>
        <w:tc>
          <w:tcPr>
            <w:tcW w:w="1842" w:type="dxa"/>
          </w:tcPr>
          <w:p w14:paraId="3CB90C1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Int</w:t>
            </w:r>
          </w:p>
        </w:tc>
        <w:tc>
          <w:tcPr>
            <w:tcW w:w="1734" w:type="dxa"/>
          </w:tcPr>
          <w:p w14:paraId="2212BF61"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Số lượng sách bán </w:t>
            </w:r>
          </w:p>
        </w:tc>
      </w:tr>
      <w:tr w:rsidR="008F013C" w14:paraId="608A5EBA" w14:textId="77777777" w:rsidTr="00C1752C">
        <w:tc>
          <w:tcPr>
            <w:tcW w:w="769" w:type="dxa"/>
          </w:tcPr>
          <w:p w14:paraId="1B05BAB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7</w:t>
            </w:r>
          </w:p>
        </w:tc>
        <w:tc>
          <w:tcPr>
            <w:tcW w:w="852" w:type="dxa"/>
          </w:tcPr>
          <w:p w14:paraId="45D9E81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53A95E65"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239730B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aBan</w:t>
            </w:r>
          </w:p>
        </w:tc>
        <w:tc>
          <w:tcPr>
            <w:tcW w:w="1842" w:type="dxa"/>
          </w:tcPr>
          <w:p w14:paraId="7A33D4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Numeric(10,0)</w:t>
            </w:r>
          </w:p>
        </w:tc>
        <w:tc>
          <w:tcPr>
            <w:tcW w:w="1734" w:type="dxa"/>
          </w:tcPr>
          <w:p w14:paraId="31713EF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Giá bán </w:t>
            </w:r>
          </w:p>
        </w:tc>
      </w:tr>
      <w:tr w:rsidR="008F013C" w14:paraId="2B355C5E" w14:textId="77777777" w:rsidTr="00C1752C">
        <w:tc>
          <w:tcPr>
            <w:tcW w:w="769" w:type="dxa"/>
          </w:tcPr>
          <w:p w14:paraId="3760F83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8</w:t>
            </w:r>
          </w:p>
        </w:tc>
        <w:tc>
          <w:tcPr>
            <w:tcW w:w="852" w:type="dxa"/>
          </w:tcPr>
          <w:p w14:paraId="1E1F060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2736652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6CD253C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amGia</w:t>
            </w:r>
          </w:p>
        </w:tc>
        <w:tc>
          <w:tcPr>
            <w:tcW w:w="1842" w:type="dxa"/>
          </w:tcPr>
          <w:p w14:paraId="5BE4698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Int </w:t>
            </w:r>
          </w:p>
        </w:tc>
        <w:tc>
          <w:tcPr>
            <w:tcW w:w="1734" w:type="dxa"/>
          </w:tcPr>
          <w:p w14:paraId="64B2676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ảm giá</w:t>
            </w:r>
          </w:p>
        </w:tc>
      </w:tr>
      <w:tr w:rsidR="008F013C" w14:paraId="3C27DDE4" w14:textId="77777777" w:rsidTr="00C1752C">
        <w:tc>
          <w:tcPr>
            <w:tcW w:w="769" w:type="dxa"/>
          </w:tcPr>
          <w:p w14:paraId="39255159"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9</w:t>
            </w:r>
          </w:p>
        </w:tc>
        <w:tc>
          <w:tcPr>
            <w:tcW w:w="852" w:type="dxa"/>
          </w:tcPr>
          <w:p w14:paraId="67AE9CF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0C7D30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7CF832B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TongTien</w:t>
            </w:r>
          </w:p>
        </w:tc>
        <w:tc>
          <w:tcPr>
            <w:tcW w:w="1842" w:type="dxa"/>
          </w:tcPr>
          <w:p w14:paraId="58BFBCD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Numeric(10,0)</w:t>
            </w:r>
          </w:p>
        </w:tc>
        <w:tc>
          <w:tcPr>
            <w:tcW w:w="1734" w:type="dxa"/>
          </w:tcPr>
          <w:p w14:paraId="4EBCCD9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Tổng tiền</w:t>
            </w:r>
          </w:p>
        </w:tc>
      </w:tr>
    </w:tbl>
    <w:p w14:paraId="3AA5301C" w14:textId="77777777" w:rsidR="008F013C" w:rsidRDefault="008F013C" w:rsidP="00674094">
      <w:pPr>
        <w:autoSpaceDE w:val="0"/>
        <w:autoSpaceDN w:val="0"/>
        <w:adjustRightInd w:val="0"/>
        <w:rPr>
          <w:rFonts w:cs="Times New Roman"/>
          <w:szCs w:val="26"/>
        </w:rPr>
      </w:pPr>
    </w:p>
    <w:p w14:paraId="0AF51537"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HoaDon</w:t>
      </w:r>
    </w:p>
    <w:tbl>
      <w:tblPr>
        <w:tblStyle w:val="TableGrid"/>
        <w:tblW w:w="0" w:type="auto"/>
        <w:tblInd w:w="785" w:type="dxa"/>
        <w:tblLook w:val="04A0" w:firstRow="1" w:lastRow="0" w:firstColumn="1" w:lastColumn="0" w:noHBand="0" w:noVBand="1"/>
      </w:tblPr>
      <w:tblGrid>
        <w:gridCol w:w="770"/>
        <w:gridCol w:w="1275"/>
        <w:gridCol w:w="1134"/>
        <w:gridCol w:w="1560"/>
        <w:gridCol w:w="1559"/>
        <w:gridCol w:w="1979"/>
      </w:tblGrid>
      <w:tr w:rsidR="008F013C" w:rsidRPr="008F013C" w14:paraId="39A1FA1C" w14:textId="77777777" w:rsidTr="009D1D80">
        <w:tc>
          <w:tcPr>
            <w:tcW w:w="770" w:type="dxa"/>
          </w:tcPr>
          <w:p w14:paraId="773B9B2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1275" w:type="dxa"/>
          </w:tcPr>
          <w:p w14:paraId="44BBD52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74EDE73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60" w:type="dxa"/>
          </w:tcPr>
          <w:p w14:paraId="65CB972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559" w:type="dxa"/>
          </w:tcPr>
          <w:p w14:paraId="4E725DF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148B289E" w14:textId="344A7F4F"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4B2AC418" w14:textId="77777777" w:rsidTr="009D1D80">
        <w:tc>
          <w:tcPr>
            <w:tcW w:w="770" w:type="dxa"/>
          </w:tcPr>
          <w:p w14:paraId="1604CD4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1275" w:type="dxa"/>
          </w:tcPr>
          <w:p w14:paraId="5144E79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5B75D69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60" w:type="dxa"/>
          </w:tcPr>
          <w:p w14:paraId="52B70C7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SoHD</w:t>
            </w:r>
          </w:p>
        </w:tc>
        <w:tc>
          <w:tcPr>
            <w:tcW w:w="1559" w:type="dxa"/>
          </w:tcPr>
          <w:p w14:paraId="536528D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6ADD69A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Số hóa đơn</w:t>
            </w:r>
          </w:p>
        </w:tc>
      </w:tr>
      <w:tr w:rsidR="008F013C" w:rsidRPr="008F013C" w14:paraId="5BDF8DA8" w14:textId="77777777" w:rsidTr="009D1D80">
        <w:tc>
          <w:tcPr>
            <w:tcW w:w="770" w:type="dxa"/>
          </w:tcPr>
          <w:p w14:paraId="42B1AEF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2 </w:t>
            </w:r>
          </w:p>
        </w:tc>
        <w:tc>
          <w:tcPr>
            <w:tcW w:w="1275" w:type="dxa"/>
          </w:tcPr>
          <w:p w14:paraId="35917F2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29C739E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60" w:type="dxa"/>
          </w:tcPr>
          <w:p w14:paraId="5B054B1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ayBan</w:t>
            </w:r>
          </w:p>
        </w:tc>
        <w:tc>
          <w:tcPr>
            <w:tcW w:w="1559" w:type="dxa"/>
          </w:tcPr>
          <w:p w14:paraId="751F0BC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ate</w:t>
            </w:r>
          </w:p>
        </w:tc>
        <w:tc>
          <w:tcPr>
            <w:tcW w:w="1979" w:type="dxa"/>
          </w:tcPr>
          <w:p w14:paraId="431370E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ày bán</w:t>
            </w:r>
          </w:p>
        </w:tc>
      </w:tr>
    </w:tbl>
    <w:p w14:paraId="489F2B76" w14:textId="77777777" w:rsid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2AC3B92D" w14:textId="6E337F15"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heLoai</w:t>
      </w:r>
    </w:p>
    <w:tbl>
      <w:tblPr>
        <w:tblStyle w:val="TableGrid"/>
        <w:tblW w:w="0" w:type="auto"/>
        <w:tblInd w:w="785" w:type="dxa"/>
        <w:tblLook w:val="04A0" w:firstRow="1" w:lastRow="0" w:firstColumn="1" w:lastColumn="0" w:noHBand="0" w:noVBand="1"/>
      </w:tblPr>
      <w:tblGrid>
        <w:gridCol w:w="770"/>
        <w:gridCol w:w="992"/>
        <w:gridCol w:w="992"/>
        <w:gridCol w:w="1559"/>
        <w:gridCol w:w="1985"/>
        <w:gridCol w:w="1979"/>
      </w:tblGrid>
      <w:tr w:rsidR="008F013C" w:rsidRPr="008F013C" w14:paraId="353447E5" w14:textId="77777777" w:rsidTr="009D1D80">
        <w:tc>
          <w:tcPr>
            <w:tcW w:w="770" w:type="dxa"/>
          </w:tcPr>
          <w:p w14:paraId="31A3C85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2" w:type="dxa"/>
          </w:tcPr>
          <w:p w14:paraId="7348A48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992" w:type="dxa"/>
          </w:tcPr>
          <w:p w14:paraId="44DC34A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4EDD605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985" w:type="dxa"/>
          </w:tcPr>
          <w:p w14:paraId="1DC673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61592D86" w14:textId="2902C933"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601A76EE" w14:textId="77777777" w:rsidTr="009D1D80">
        <w:tc>
          <w:tcPr>
            <w:tcW w:w="770" w:type="dxa"/>
          </w:tcPr>
          <w:p w14:paraId="31B6EA5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2" w:type="dxa"/>
          </w:tcPr>
          <w:p w14:paraId="5148F6C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992" w:type="dxa"/>
          </w:tcPr>
          <w:p w14:paraId="772F1A3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650D6A1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TL</w:t>
            </w:r>
          </w:p>
        </w:tc>
        <w:tc>
          <w:tcPr>
            <w:tcW w:w="1985" w:type="dxa"/>
          </w:tcPr>
          <w:p w14:paraId="4EAD25A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638AD50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thể loại</w:t>
            </w:r>
          </w:p>
        </w:tc>
      </w:tr>
      <w:tr w:rsidR="008F013C" w:rsidRPr="008F013C" w14:paraId="5C7BEDBD" w14:textId="77777777" w:rsidTr="009D1D80">
        <w:tc>
          <w:tcPr>
            <w:tcW w:w="770" w:type="dxa"/>
          </w:tcPr>
          <w:p w14:paraId="7251740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2" w:type="dxa"/>
          </w:tcPr>
          <w:p w14:paraId="39DE36F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1CF09C7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5B06F0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TL</w:t>
            </w:r>
          </w:p>
        </w:tc>
        <w:tc>
          <w:tcPr>
            <w:tcW w:w="1985" w:type="dxa"/>
          </w:tcPr>
          <w:p w14:paraId="6CA056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15)</w:t>
            </w:r>
          </w:p>
        </w:tc>
        <w:tc>
          <w:tcPr>
            <w:tcW w:w="1979" w:type="dxa"/>
          </w:tcPr>
          <w:p w14:paraId="5E32C35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ên thể loại</w:t>
            </w:r>
          </w:p>
        </w:tc>
      </w:tr>
    </w:tbl>
    <w:p w14:paraId="195C5A68" w14:textId="6419F163" w:rsidR="00731765" w:rsidRDefault="00731765"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24E4F4F" w14:textId="77777777" w:rsidR="00731765" w:rsidRDefault="00731765">
      <w:pPr>
        <w:spacing w:before="0" w:after="160" w:line="259" w:lineRule="auto"/>
        <w:rPr>
          <w:rFonts w:cs="Times New Roman"/>
          <w:bCs/>
          <w:szCs w:val="26"/>
          <w:lang w:val="vi-VN"/>
        </w:rPr>
      </w:pPr>
      <w:r>
        <w:rPr>
          <w:rFonts w:cs="Times New Roman"/>
          <w:bCs/>
          <w:szCs w:val="26"/>
        </w:rPr>
        <w:br w:type="page"/>
      </w:r>
    </w:p>
    <w:p w14:paraId="07050D18"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lastRenderedPageBreak/>
        <w:t>NhanVien</w:t>
      </w:r>
    </w:p>
    <w:tbl>
      <w:tblPr>
        <w:tblStyle w:val="TableGrid"/>
        <w:tblW w:w="0" w:type="auto"/>
        <w:tblInd w:w="785" w:type="dxa"/>
        <w:tblLook w:val="04A0" w:firstRow="1" w:lastRow="0" w:firstColumn="1" w:lastColumn="0" w:noHBand="0" w:noVBand="1"/>
      </w:tblPr>
      <w:tblGrid>
        <w:gridCol w:w="911"/>
        <w:gridCol w:w="993"/>
        <w:gridCol w:w="1134"/>
        <w:gridCol w:w="1559"/>
        <w:gridCol w:w="1747"/>
        <w:gridCol w:w="1979"/>
      </w:tblGrid>
      <w:tr w:rsidR="008F013C" w:rsidRPr="008F013C" w14:paraId="7274EB84" w14:textId="77777777" w:rsidTr="00C1752C">
        <w:tc>
          <w:tcPr>
            <w:tcW w:w="911" w:type="dxa"/>
          </w:tcPr>
          <w:p w14:paraId="67D405D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4BF1FFA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1DEA442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3F45376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47" w:type="dxa"/>
          </w:tcPr>
          <w:p w14:paraId="5D6B3CD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7609D673" w14:textId="21457C91"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2EEB890E" w14:textId="77777777" w:rsidTr="00C1752C">
        <w:tc>
          <w:tcPr>
            <w:tcW w:w="911" w:type="dxa"/>
          </w:tcPr>
          <w:p w14:paraId="0A7C1CF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56700CD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23AA720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CE50DB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NV</w:t>
            </w:r>
          </w:p>
        </w:tc>
        <w:tc>
          <w:tcPr>
            <w:tcW w:w="1747" w:type="dxa"/>
          </w:tcPr>
          <w:p w14:paraId="5A4B445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148AE12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nhân viên</w:t>
            </w:r>
          </w:p>
        </w:tc>
      </w:tr>
      <w:tr w:rsidR="008F013C" w:rsidRPr="008F013C" w14:paraId="21AAD991" w14:textId="77777777" w:rsidTr="00C1752C">
        <w:tc>
          <w:tcPr>
            <w:tcW w:w="911" w:type="dxa"/>
          </w:tcPr>
          <w:p w14:paraId="1CF59E4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15C6BD0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44D785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B0ED5E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HoTen</w:t>
            </w:r>
          </w:p>
        </w:tc>
        <w:tc>
          <w:tcPr>
            <w:tcW w:w="1747" w:type="dxa"/>
          </w:tcPr>
          <w:p w14:paraId="733019F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50)</w:t>
            </w:r>
          </w:p>
        </w:tc>
        <w:tc>
          <w:tcPr>
            <w:tcW w:w="1979" w:type="dxa"/>
          </w:tcPr>
          <w:p w14:paraId="1761E56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Họ và tên</w:t>
            </w:r>
          </w:p>
        </w:tc>
      </w:tr>
      <w:tr w:rsidR="008F013C" w:rsidRPr="008F013C" w14:paraId="4FD032E6" w14:textId="77777777" w:rsidTr="00C1752C">
        <w:tc>
          <w:tcPr>
            <w:tcW w:w="911" w:type="dxa"/>
          </w:tcPr>
          <w:p w14:paraId="3269632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100D699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6D99B0C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3C20C9F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aySinh</w:t>
            </w:r>
          </w:p>
        </w:tc>
        <w:tc>
          <w:tcPr>
            <w:tcW w:w="1747" w:type="dxa"/>
          </w:tcPr>
          <w:p w14:paraId="50F00D2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ate</w:t>
            </w:r>
          </w:p>
        </w:tc>
        <w:tc>
          <w:tcPr>
            <w:tcW w:w="1979" w:type="dxa"/>
          </w:tcPr>
          <w:p w14:paraId="24363D0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ày sinh</w:t>
            </w:r>
          </w:p>
        </w:tc>
      </w:tr>
      <w:tr w:rsidR="008F013C" w:rsidRPr="008F013C" w14:paraId="3B0CC857" w14:textId="77777777" w:rsidTr="00C1752C">
        <w:tc>
          <w:tcPr>
            <w:tcW w:w="911" w:type="dxa"/>
          </w:tcPr>
          <w:p w14:paraId="013D76F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4</w:t>
            </w:r>
          </w:p>
        </w:tc>
        <w:tc>
          <w:tcPr>
            <w:tcW w:w="993" w:type="dxa"/>
          </w:tcPr>
          <w:p w14:paraId="2E0A0AF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525498A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12701C1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oiTinh</w:t>
            </w:r>
          </w:p>
        </w:tc>
        <w:tc>
          <w:tcPr>
            <w:tcW w:w="1747" w:type="dxa"/>
          </w:tcPr>
          <w:p w14:paraId="71F3489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ar(1)</w:t>
            </w:r>
          </w:p>
        </w:tc>
        <w:tc>
          <w:tcPr>
            <w:tcW w:w="1979" w:type="dxa"/>
          </w:tcPr>
          <w:p w14:paraId="1D33E02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Giới tính </w:t>
            </w:r>
          </w:p>
          <w:p w14:paraId="6A2C282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
        </w:tc>
      </w:tr>
      <w:tr w:rsidR="008F013C" w:rsidRPr="008F013C" w14:paraId="4E08D939" w14:textId="77777777" w:rsidTr="00C1752C">
        <w:tc>
          <w:tcPr>
            <w:tcW w:w="911" w:type="dxa"/>
          </w:tcPr>
          <w:p w14:paraId="746E949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5</w:t>
            </w:r>
          </w:p>
        </w:tc>
        <w:tc>
          <w:tcPr>
            <w:tcW w:w="993" w:type="dxa"/>
          </w:tcPr>
          <w:p w14:paraId="5147164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2F2FAA0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29B3D9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ucVu</w:t>
            </w:r>
          </w:p>
        </w:tc>
        <w:tc>
          <w:tcPr>
            <w:tcW w:w="1747" w:type="dxa"/>
          </w:tcPr>
          <w:p w14:paraId="2895A7C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50)</w:t>
            </w:r>
          </w:p>
        </w:tc>
        <w:tc>
          <w:tcPr>
            <w:tcW w:w="1979" w:type="dxa"/>
          </w:tcPr>
          <w:p w14:paraId="1052A82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ức vụ</w:t>
            </w:r>
          </w:p>
        </w:tc>
      </w:tr>
      <w:tr w:rsidR="008F013C" w:rsidRPr="008F013C" w14:paraId="74709C42" w14:textId="77777777" w:rsidTr="00C1752C">
        <w:tc>
          <w:tcPr>
            <w:tcW w:w="911" w:type="dxa"/>
          </w:tcPr>
          <w:p w14:paraId="4482346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6</w:t>
            </w:r>
          </w:p>
        </w:tc>
        <w:tc>
          <w:tcPr>
            <w:tcW w:w="993" w:type="dxa"/>
          </w:tcPr>
          <w:p w14:paraId="52202A7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37098D5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04801D5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aChi</w:t>
            </w:r>
          </w:p>
        </w:tc>
        <w:tc>
          <w:tcPr>
            <w:tcW w:w="1747" w:type="dxa"/>
          </w:tcPr>
          <w:p w14:paraId="41F2918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100)</w:t>
            </w:r>
          </w:p>
        </w:tc>
        <w:tc>
          <w:tcPr>
            <w:tcW w:w="1979" w:type="dxa"/>
          </w:tcPr>
          <w:p w14:paraId="11C6031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ịa chỉ</w:t>
            </w:r>
          </w:p>
        </w:tc>
      </w:tr>
    </w:tbl>
    <w:p w14:paraId="586E96CC" w14:textId="5A6D6EEC" w:rsidR="008F013C" w:rsidRDefault="008F013C" w:rsidP="00FD03C6">
      <w:pPr>
        <w:autoSpaceDE w:val="0"/>
        <w:autoSpaceDN w:val="0"/>
        <w:adjustRightInd w:val="0"/>
        <w:rPr>
          <w:rFonts w:cs="Times New Roman"/>
          <w:bCs/>
          <w:szCs w:val="26"/>
        </w:rPr>
      </w:pPr>
    </w:p>
    <w:p w14:paraId="1F277E33" w14:textId="4B7617BF"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huNgan</w:t>
      </w:r>
    </w:p>
    <w:tbl>
      <w:tblPr>
        <w:tblStyle w:val="TableGrid"/>
        <w:tblW w:w="0" w:type="auto"/>
        <w:tblInd w:w="785" w:type="dxa"/>
        <w:tblLook w:val="04A0" w:firstRow="1" w:lastRow="0" w:firstColumn="1" w:lastColumn="0" w:noHBand="0" w:noVBand="1"/>
      </w:tblPr>
      <w:tblGrid>
        <w:gridCol w:w="911"/>
        <w:gridCol w:w="993"/>
        <w:gridCol w:w="1134"/>
        <w:gridCol w:w="1417"/>
        <w:gridCol w:w="1701"/>
        <w:gridCol w:w="2121"/>
      </w:tblGrid>
      <w:tr w:rsidR="008F013C" w:rsidRPr="008F013C" w14:paraId="2F0FD5CA" w14:textId="77777777" w:rsidTr="009D1D80">
        <w:tc>
          <w:tcPr>
            <w:tcW w:w="911" w:type="dxa"/>
          </w:tcPr>
          <w:p w14:paraId="4921257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17A8511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2F3C35B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417" w:type="dxa"/>
          </w:tcPr>
          <w:p w14:paraId="33E5EDE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01" w:type="dxa"/>
          </w:tcPr>
          <w:p w14:paraId="16E4556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2121" w:type="dxa"/>
          </w:tcPr>
          <w:p w14:paraId="50AD9A93" w14:textId="01C88B9D"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241A3B5C" w14:textId="77777777" w:rsidTr="009D1D80">
        <w:tc>
          <w:tcPr>
            <w:tcW w:w="911" w:type="dxa"/>
          </w:tcPr>
          <w:p w14:paraId="0D897EC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6ED23ED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12C172B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417" w:type="dxa"/>
          </w:tcPr>
          <w:p w14:paraId="225A510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NV</w:t>
            </w:r>
          </w:p>
        </w:tc>
        <w:tc>
          <w:tcPr>
            <w:tcW w:w="1701" w:type="dxa"/>
          </w:tcPr>
          <w:p w14:paraId="7DE2AFF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2121" w:type="dxa"/>
          </w:tcPr>
          <w:p w14:paraId="7C85625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nhân viên</w:t>
            </w:r>
          </w:p>
        </w:tc>
      </w:tr>
      <w:tr w:rsidR="008F013C" w:rsidRPr="008F013C" w14:paraId="56E59FBC" w14:textId="77777777" w:rsidTr="009D1D80">
        <w:tc>
          <w:tcPr>
            <w:tcW w:w="911" w:type="dxa"/>
          </w:tcPr>
          <w:p w14:paraId="1D64023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20B641B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B02D5E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417" w:type="dxa"/>
          </w:tcPr>
          <w:p w14:paraId="06D3E38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DN</w:t>
            </w:r>
          </w:p>
        </w:tc>
        <w:tc>
          <w:tcPr>
            <w:tcW w:w="1701" w:type="dxa"/>
          </w:tcPr>
          <w:p w14:paraId="09CC237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50)</w:t>
            </w:r>
          </w:p>
        </w:tc>
        <w:tc>
          <w:tcPr>
            <w:tcW w:w="2121" w:type="dxa"/>
          </w:tcPr>
          <w:p w14:paraId="7778230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ên đăng nhập</w:t>
            </w:r>
          </w:p>
        </w:tc>
      </w:tr>
      <w:tr w:rsidR="008F013C" w:rsidRPr="008F013C" w14:paraId="63C473A9" w14:textId="77777777" w:rsidTr="009D1D80">
        <w:tc>
          <w:tcPr>
            <w:tcW w:w="911" w:type="dxa"/>
          </w:tcPr>
          <w:p w14:paraId="422DCC6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72088FB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4D7D838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417" w:type="dxa"/>
          </w:tcPr>
          <w:p w14:paraId="632C4A4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tKhau</w:t>
            </w:r>
          </w:p>
        </w:tc>
        <w:tc>
          <w:tcPr>
            <w:tcW w:w="1701" w:type="dxa"/>
          </w:tcPr>
          <w:p w14:paraId="352A7D6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50)</w:t>
            </w:r>
          </w:p>
        </w:tc>
        <w:tc>
          <w:tcPr>
            <w:tcW w:w="2121" w:type="dxa"/>
          </w:tcPr>
          <w:p w14:paraId="3A18C82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ật khẩu</w:t>
            </w:r>
          </w:p>
        </w:tc>
      </w:tr>
    </w:tbl>
    <w:p w14:paraId="02960A44"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1C8E91A4" w14:textId="77777777" w:rsidR="00FD03C6" w:rsidRDefault="00FD03C6"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1148D72" w14:textId="74DEA5E1"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KhachHang</w:t>
      </w:r>
    </w:p>
    <w:tbl>
      <w:tblPr>
        <w:tblStyle w:val="TableGrid"/>
        <w:tblW w:w="0" w:type="auto"/>
        <w:tblInd w:w="785" w:type="dxa"/>
        <w:tblLook w:val="04A0" w:firstRow="1" w:lastRow="0" w:firstColumn="1" w:lastColumn="0" w:noHBand="0" w:noVBand="1"/>
      </w:tblPr>
      <w:tblGrid>
        <w:gridCol w:w="911"/>
        <w:gridCol w:w="993"/>
        <w:gridCol w:w="1134"/>
        <w:gridCol w:w="1559"/>
        <w:gridCol w:w="1754"/>
        <w:gridCol w:w="1979"/>
      </w:tblGrid>
      <w:tr w:rsidR="008F013C" w:rsidRPr="008F013C" w14:paraId="7CE0A3E3" w14:textId="77777777" w:rsidTr="009D1D80">
        <w:tc>
          <w:tcPr>
            <w:tcW w:w="911" w:type="dxa"/>
          </w:tcPr>
          <w:p w14:paraId="1C8337D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7102136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77AEA67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0234F37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01" w:type="dxa"/>
          </w:tcPr>
          <w:p w14:paraId="446D7DD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378177E0" w14:textId="05A0BDB6"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7C882580" w14:textId="77777777" w:rsidTr="009D1D80">
        <w:tc>
          <w:tcPr>
            <w:tcW w:w="911" w:type="dxa"/>
          </w:tcPr>
          <w:p w14:paraId="50FC41A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786FD68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75859C4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1C8783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KH</w:t>
            </w:r>
          </w:p>
        </w:tc>
        <w:tc>
          <w:tcPr>
            <w:tcW w:w="1701" w:type="dxa"/>
          </w:tcPr>
          <w:p w14:paraId="22B82FD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0F1039D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khách hàng</w:t>
            </w:r>
          </w:p>
        </w:tc>
      </w:tr>
      <w:tr w:rsidR="008F013C" w:rsidRPr="008F013C" w14:paraId="28050C1B" w14:textId="77777777" w:rsidTr="009D1D80">
        <w:tc>
          <w:tcPr>
            <w:tcW w:w="911" w:type="dxa"/>
          </w:tcPr>
          <w:p w14:paraId="0E13A06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21FC6C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6BEA8E3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05ECBF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KH</w:t>
            </w:r>
          </w:p>
        </w:tc>
        <w:tc>
          <w:tcPr>
            <w:tcW w:w="1701" w:type="dxa"/>
          </w:tcPr>
          <w:p w14:paraId="6FC2AF0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50)</w:t>
            </w:r>
          </w:p>
        </w:tc>
        <w:tc>
          <w:tcPr>
            <w:tcW w:w="1979" w:type="dxa"/>
          </w:tcPr>
          <w:p w14:paraId="1AC238A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Tên khách hàng </w:t>
            </w:r>
          </w:p>
        </w:tc>
      </w:tr>
      <w:tr w:rsidR="008F013C" w:rsidRPr="008F013C" w14:paraId="75EAE6CD" w14:textId="77777777" w:rsidTr="009D1D80">
        <w:tc>
          <w:tcPr>
            <w:tcW w:w="911" w:type="dxa"/>
          </w:tcPr>
          <w:p w14:paraId="64AE37A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0A9B002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762A2C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1E0A88E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oiTinh</w:t>
            </w:r>
          </w:p>
        </w:tc>
        <w:tc>
          <w:tcPr>
            <w:tcW w:w="1701" w:type="dxa"/>
          </w:tcPr>
          <w:p w14:paraId="1531CD3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ar(1)</w:t>
            </w:r>
          </w:p>
        </w:tc>
        <w:tc>
          <w:tcPr>
            <w:tcW w:w="1979" w:type="dxa"/>
          </w:tcPr>
          <w:p w14:paraId="329AC10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ới tính</w:t>
            </w:r>
          </w:p>
        </w:tc>
      </w:tr>
      <w:tr w:rsidR="008F013C" w:rsidRPr="008F013C" w14:paraId="120EA264" w14:textId="77777777" w:rsidTr="009D1D80">
        <w:tc>
          <w:tcPr>
            <w:tcW w:w="911" w:type="dxa"/>
          </w:tcPr>
          <w:p w14:paraId="4FA5437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4</w:t>
            </w:r>
          </w:p>
        </w:tc>
        <w:tc>
          <w:tcPr>
            <w:tcW w:w="993" w:type="dxa"/>
          </w:tcPr>
          <w:p w14:paraId="1219921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A05FA6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2644C4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SoThue</w:t>
            </w:r>
          </w:p>
        </w:tc>
        <w:tc>
          <w:tcPr>
            <w:tcW w:w="1701" w:type="dxa"/>
          </w:tcPr>
          <w:p w14:paraId="6CCE702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Varchar(15)</w:t>
            </w:r>
          </w:p>
        </w:tc>
        <w:tc>
          <w:tcPr>
            <w:tcW w:w="1979" w:type="dxa"/>
          </w:tcPr>
          <w:p w14:paraId="46B1120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số thuê</w:t>
            </w:r>
          </w:p>
        </w:tc>
      </w:tr>
      <w:tr w:rsidR="008F013C" w:rsidRPr="008F013C" w14:paraId="53D10D24" w14:textId="77777777" w:rsidTr="009D1D80">
        <w:tc>
          <w:tcPr>
            <w:tcW w:w="911" w:type="dxa"/>
          </w:tcPr>
          <w:p w14:paraId="5678A11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5</w:t>
            </w:r>
          </w:p>
        </w:tc>
        <w:tc>
          <w:tcPr>
            <w:tcW w:w="993" w:type="dxa"/>
          </w:tcPr>
          <w:p w14:paraId="6CC96D4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672799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70B04BA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aChi</w:t>
            </w:r>
          </w:p>
        </w:tc>
        <w:tc>
          <w:tcPr>
            <w:tcW w:w="1701" w:type="dxa"/>
          </w:tcPr>
          <w:p w14:paraId="365455A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varchar(100)</w:t>
            </w:r>
          </w:p>
        </w:tc>
        <w:tc>
          <w:tcPr>
            <w:tcW w:w="1979" w:type="dxa"/>
          </w:tcPr>
          <w:p w14:paraId="5C6618C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ịa chỉ</w:t>
            </w:r>
          </w:p>
        </w:tc>
      </w:tr>
      <w:tr w:rsidR="008F013C" w:rsidRPr="008F013C" w14:paraId="7438F6AC" w14:textId="77777777" w:rsidTr="009D1D80">
        <w:tc>
          <w:tcPr>
            <w:tcW w:w="911" w:type="dxa"/>
          </w:tcPr>
          <w:p w14:paraId="15F1F42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6</w:t>
            </w:r>
          </w:p>
        </w:tc>
        <w:tc>
          <w:tcPr>
            <w:tcW w:w="993" w:type="dxa"/>
          </w:tcPr>
          <w:p w14:paraId="7E310A8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3A6D04D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0360012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enThoai</w:t>
            </w:r>
          </w:p>
        </w:tc>
        <w:tc>
          <w:tcPr>
            <w:tcW w:w="1701" w:type="dxa"/>
          </w:tcPr>
          <w:p w14:paraId="151811F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umeric(10,0)</w:t>
            </w:r>
          </w:p>
        </w:tc>
        <w:tc>
          <w:tcPr>
            <w:tcW w:w="1979" w:type="dxa"/>
          </w:tcPr>
          <w:p w14:paraId="5776662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iện thoại</w:t>
            </w:r>
          </w:p>
        </w:tc>
      </w:tr>
    </w:tbl>
    <w:p w14:paraId="1AED1D80" w14:textId="77777777" w:rsidR="00A12568" w:rsidRPr="00A12568" w:rsidRDefault="00A12568" w:rsidP="00A12568">
      <w:pPr>
        <w:pStyle w:val="NoSpacing"/>
        <w:rPr>
          <w:lang w:val="vi-VN"/>
        </w:rPr>
      </w:pPr>
    </w:p>
    <w:p w14:paraId="21599899" w14:textId="77777777" w:rsidR="00E66BB5" w:rsidRDefault="00F110F8" w:rsidP="00E66BB5">
      <w:pPr>
        <w:pStyle w:val="Heading1"/>
      </w:pPr>
      <w:bookmarkStart w:id="28" w:name="_Toc44827299"/>
      <w:r w:rsidRPr="001163F4">
        <w:lastRenderedPageBreak/>
        <w:t>Chương 3. Thiết kế hệ thống</w:t>
      </w:r>
      <w:bookmarkEnd w:id="28"/>
    </w:p>
    <w:p w14:paraId="77962B86" w14:textId="13434FFA" w:rsidR="00F110F8" w:rsidRDefault="00F110F8" w:rsidP="00E66BB5">
      <w:pPr>
        <w:pStyle w:val="Heading2"/>
      </w:pPr>
      <w:bookmarkStart w:id="29" w:name="_Toc44827300"/>
      <w:r>
        <w:t>I. Thiết kế kiểm soát</w:t>
      </w:r>
      <w:bookmarkEnd w:id="29"/>
    </w:p>
    <w:p w14:paraId="185FF354" w14:textId="3F070FE3" w:rsidR="005A4502" w:rsidRDefault="005A4502" w:rsidP="005A4502">
      <w:pPr>
        <w:pStyle w:val="Heading3"/>
      </w:pPr>
      <w:bookmarkStart w:id="30" w:name="_Toc44827301"/>
      <w:r>
        <w:t xml:space="preserve">1. Thiết kế </w:t>
      </w:r>
      <w:r w:rsidRPr="005A4502">
        <w:t>tổng</w:t>
      </w:r>
      <w:r>
        <w:t xml:space="preserve"> thể</w:t>
      </w:r>
      <w:bookmarkEnd w:id="30"/>
    </w:p>
    <w:p w14:paraId="0CF95401" w14:textId="45ADE9E5" w:rsidR="005A4502" w:rsidRDefault="005A4502" w:rsidP="005A4502">
      <w:r>
        <w:tab/>
        <w:t>Việc kiểm soát được thực hiện nhằm đề phòng các lỗi phát sinh cũng như hệ thống luôn được đảm an toàn trước những tác động không mong muốn. Hệ thống phải có một số tính năng như tính bảo mật vật lý, tính riêng tư.</w:t>
      </w:r>
    </w:p>
    <w:p w14:paraId="3BF2C145" w14:textId="2D525323" w:rsidR="005A4502" w:rsidRPr="005C3D69" w:rsidRDefault="005A4502" w:rsidP="005A4502">
      <w:pPr>
        <w:pStyle w:val="ListParagraph"/>
        <w:numPr>
          <w:ilvl w:val="0"/>
          <w:numId w:val="37"/>
        </w:numPr>
        <w:rPr>
          <w:rFonts w:ascii="Times New Roman" w:hAnsi="Times New Roman" w:cs="Times New Roman"/>
          <w:sz w:val="26"/>
          <w:szCs w:val="26"/>
        </w:rPr>
      </w:pPr>
      <w:r w:rsidRPr="005A4502">
        <w:rPr>
          <w:rFonts w:ascii="Times New Roman" w:hAnsi="Times New Roman" w:cs="Times New Roman"/>
          <w:sz w:val="26"/>
          <w:szCs w:val="26"/>
          <w:lang w:val="en-US"/>
        </w:rPr>
        <w:t xml:space="preserve">Kiểm tra </w:t>
      </w:r>
      <w:r>
        <w:rPr>
          <w:rFonts w:ascii="Times New Roman" w:hAnsi="Times New Roman" w:cs="Times New Roman"/>
          <w:sz w:val="26"/>
          <w:szCs w:val="26"/>
          <w:lang w:val="en-US"/>
        </w:rPr>
        <w:t>thông tin nhập xuất</w:t>
      </w:r>
    </w:p>
    <w:p w14:paraId="4A4C31C4" w14:textId="778568E5" w:rsidR="005C3D69" w:rsidRPr="005C3D69" w:rsidRDefault="005C3D69" w:rsidP="005C3D69">
      <w:pPr>
        <w:ind w:firstLine="360"/>
        <w:rPr>
          <w:rFonts w:cs="Times New Roman"/>
          <w:szCs w:val="26"/>
        </w:rPr>
      </w:pPr>
      <w:r>
        <w:rPr>
          <w:rFonts w:cs="Times New Roman"/>
          <w:szCs w:val="26"/>
        </w:rPr>
        <w:t>Việc kiểm tra thông tin nhập xuất nhằm mục đích xác thực thông tin đầu vào có chính xác hay không. Công đoạn này diễn ra ở nơi thu thập thông tin đầu vào, nơi nhận thông tin xuất hoặc trung tâm máy tính.</w:t>
      </w:r>
    </w:p>
    <w:p w14:paraId="5CA0C349" w14:textId="54160AB5" w:rsidR="005A4502" w:rsidRPr="005C3D6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Tác nhân gây gián đoạn chưng trình</w:t>
      </w:r>
    </w:p>
    <w:p w14:paraId="6CA5A2C9" w14:textId="21BD654E" w:rsidR="005C3D69" w:rsidRDefault="005C3D69" w:rsidP="005C3D69">
      <w:pPr>
        <w:ind w:firstLine="360"/>
        <w:rPr>
          <w:rFonts w:cs="Times New Roman"/>
          <w:szCs w:val="26"/>
        </w:rPr>
      </w:pPr>
      <w:r>
        <w:rPr>
          <w:rFonts w:cs="Times New Roman"/>
          <w:szCs w:val="26"/>
        </w:rPr>
        <w:t>Trong quá trình hoạt động không tránh khỏi những sự cố không mong muốn. Việc sự cố xảy ra gián đoạn chương trình có thể có nhiều nguyên nhân như hỏng phần cứng, hệ điểu hành gặp lỗi, nhầm lẫn trong thao tác như nhập liệu sai, lập trình sai.</w:t>
      </w:r>
    </w:p>
    <w:p w14:paraId="79E42DFC" w14:textId="7BEDC970" w:rsidR="005C3D69" w:rsidRPr="005C3D69" w:rsidRDefault="005C3D69" w:rsidP="005C3D69">
      <w:pPr>
        <w:ind w:firstLine="360"/>
        <w:rPr>
          <w:rFonts w:cs="Times New Roman"/>
          <w:szCs w:val="26"/>
        </w:rPr>
      </w:pPr>
      <w:r>
        <w:rPr>
          <w:rFonts w:cs="Times New Roman"/>
          <w:szCs w:val="26"/>
        </w:rPr>
        <w:t xml:space="preserve">Sự cố này gây hậu quả không mong muốn như làm mất thời gian, mất hoặc sai lệch thông tin </w:t>
      </w:r>
      <w:r w:rsidR="00B22C89">
        <w:rPr>
          <w:rFonts w:cs="Times New Roman"/>
          <w:szCs w:val="26"/>
        </w:rPr>
        <w:t>vì thế trong quá trình thực hiện cần tránh để không xảy ra sự cố.</w:t>
      </w:r>
    </w:p>
    <w:p w14:paraId="102A11B2" w14:textId="6C55B72F" w:rsidR="005A4502" w:rsidRPr="00B22C8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Tác nhân con người</w:t>
      </w:r>
    </w:p>
    <w:p w14:paraId="2F617CB0" w14:textId="7C84FFEA" w:rsidR="00B22C89" w:rsidRPr="00B22C89" w:rsidRDefault="00B22C89" w:rsidP="00B22C89">
      <w:pPr>
        <w:ind w:firstLine="360"/>
        <w:rPr>
          <w:rFonts w:cs="Times New Roman"/>
          <w:szCs w:val="26"/>
        </w:rPr>
      </w:pPr>
      <w:r>
        <w:rPr>
          <w:rFonts w:cs="Times New Roman"/>
          <w:szCs w:val="26"/>
        </w:rPr>
        <w:t>Tác nhân con người là một trong những nguyên nhân cần kiểm soát. Có thể vì một lý do nào đó (vô tình hoặc cố ý) mà con người tấn công hệ thống nhằm mục đích xấu như lấy cắp thông tin, phá hoại thông tin hoặc làm hư hòng tê liệt hệ thống.</w:t>
      </w:r>
    </w:p>
    <w:p w14:paraId="66318D7A" w14:textId="155AAEF8" w:rsidR="005A4502" w:rsidRPr="00B22C8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Giải pháp kiểm soát</w:t>
      </w:r>
    </w:p>
    <w:p w14:paraId="52F7166A" w14:textId="3A67CAF8" w:rsidR="00B22C89" w:rsidRDefault="00B22C89" w:rsidP="00B22C89">
      <w:pPr>
        <w:ind w:firstLine="360"/>
        <w:rPr>
          <w:rFonts w:cs="Times New Roman"/>
          <w:szCs w:val="26"/>
        </w:rPr>
      </w:pPr>
      <w:r>
        <w:rPr>
          <w:rFonts w:cs="Times New Roman"/>
          <w:szCs w:val="26"/>
        </w:rPr>
        <w:t>Để đảm bảo hệ thống được an toàn chúng ta có môt số giải pháp khắc phục như sau:</w:t>
      </w:r>
    </w:p>
    <w:p w14:paraId="3AE2505B" w14:textId="102C8D43" w:rsidR="00B22C89" w:rsidRPr="00B22C89" w:rsidRDefault="00B22C89" w:rsidP="00B22C89">
      <w:pPr>
        <w:pStyle w:val="ListParagraph"/>
        <w:numPr>
          <w:ilvl w:val="0"/>
          <w:numId w:val="39"/>
        </w:numPr>
        <w:rPr>
          <w:rFonts w:ascii="Times New Roman" w:hAnsi="Times New Roman" w:cs="Times New Roman"/>
          <w:sz w:val="26"/>
          <w:szCs w:val="26"/>
        </w:rPr>
      </w:pPr>
      <w:r w:rsidRPr="00B22C89">
        <w:rPr>
          <w:rFonts w:ascii="Times New Roman" w:hAnsi="Times New Roman" w:cs="Times New Roman"/>
          <w:sz w:val="26"/>
          <w:szCs w:val="26"/>
          <w:lang w:val="en-US"/>
        </w:rPr>
        <w:t>Giải pháp phần cứng và tổ chức vật lý: chống hư hỏng vật lý bảo vệ ổ cứng trước tác nhân ngoài như con người, môi trường, nên sử dụng những thiết bị đi kèm để bảo vệ ổ cứng cũng như thiết bị liên quan khác.</w:t>
      </w:r>
    </w:p>
    <w:p w14:paraId="1833ECA1" w14:textId="74D78E37" w:rsidR="00B22C89" w:rsidRPr="00B22C89" w:rsidRDefault="00B22C89" w:rsidP="00B22C89">
      <w:pPr>
        <w:pStyle w:val="ListParagraph"/>
        <w:numPr>
          <w:ilvl w:val="0"/>
          <w:numId w:val="39"/>
        </w:numPr>
        <w:rPr>
          <w:rFonts w:cs="Times New Roman"/>
          <w:szCs w:val="26"/>
        </w:rPr>
      </w:pPr>
      <w:r>
        <w:rPr>
          <w:rFonts w:ascii="Times New Roman" w:hAnsi="Times New Roman" w:cs="Times New Roman"/>
          <w:sz w:val="26"/>
          <w:szCs w:val="26"/>
          <w:lang w:val="en-US"/>
        </w:rPr>
        <w:t xml:space="preserve">Giải pháp phần mềm và tổ chức dữ liệu: nên có biện pháp dự phòng, </w:t>
      </w:r>
      <w:r w:rsidR="00834898">
        <w:rPr>
          <w:rFonts w:ascii="Times New Roman" w:hAnsi="Times New Roman" w:cs="Times New Roman"/>
          <w:sz w:val="26"/>
          <w:szCs w:val="26"/>
          <w:lang w:val="en-US"/>
        </w:rPr>
        <w:t>tổ chức kiểm soát truy cập và mã hóa thông tin.</w:t>
      </w:r>
    </w:p>
    <w:p w14:paraId="444A1F69" w14:textId="3E6B8CD8" w:rsidR="001163F4" w:rsidRPr="001163F4" w:rsidRDefault="005A4502" w:rsidP="005A4502">
      <w:pPr>
        <w:pStyle w:val="Heading3"/>
      </w:pPr>
      <w:bookmarkStart w:id="31" w:name="_Toc44827302"/>
      <w:r>
        <w:t>2</w:t>
      </w:r>
      <w:r w:rsidR="00DC5CA5">
        <w:t>.</w:t>
      </w:r>
      <w:r w:rsidR="00E66BB5">
        <w:t xml:space="preserve"> </w:t>
      </w:r>
      <w:r w:rsidR="001163F4" w:rsidRPr="001163F4">
        <w:t xml:space="preserve">Xác định nhóm </w:t>
      </w:r>
      <w:r w:rsidR="001163F4" w:rsidRPr="005A4502">
        <w:t>người</w:t>
      </w:r>
      <w:r w:rsidR="001163F4" w:rsidRPr="001163F4">
        <w:t xml:space="preserve"> dùng</w:t>
      </w:r>
      <w:bookmarkEnd w:id="31"/>
    </w:p>
    <w:p w14:paraId="6AA3DD41" w14:textId="77777777" w:rsidR="001163F4" w:rsidRPr="001163F4" w:rsidRDefault="001163F4" w:rsidP="005C3D69">
      <w:pPr>
        <w:ind w:firstLine="567"/>
        <w:jc w:val="both"/>
        <w:rPr>
          <w:rFonts w:cs="Times New Roman"/>
          <w:szCs w:val="26"/>
        </w:rPr>
      </w:pPr>
      <w:r w:rsidRPr="001163F4">
        <w:rPr>
          <w:rFonts w:cs="Times New Roman"/>
          <w:szCs w:val="26"/>
        </w:rPr>
        <w:t>- Đầu vào: cơ cấu tổ chức và phân công trách nhiệm, BFD nghiệm vụ</w:t>
      </w:r>
    </w:p>
    <w:p w14:paraId="2B6BE5D9" w14:textId="77777777" w:rsidR="001163F4" w:rsidRPr="001163F4" w:rsidRDefault="001163F4" w:rsidP="005C3D69">
      <w:pPr>
        <w:ind w:left="284" w:firstLine="283"/>
        <w:jc w:val="both"/>
        <w:rPr>
          <w:rFonts w:cs="Times New Roman"/>
          <w:szCs w:val="26"/>
        </w:rPr>
      </w:pPr>
      <w:r w:rsidRPr="001163F4">
        <w:rPr>
          <w:rFonts w:cs="Times New Roman"/>
          <w:szCs w:val="26"/>
        </w:rPr>
        <w:t>- Đầu ra: nhóm người dùng hệ thống, DFD hệ thống đã có quản trị người dùng</w:t>
      </w:r>
    </w:p>
    <w:p w14:paraId="50973414" w14:textId="630FF577" w:rsidR="001163F4" w:rsidRPr="001163F4" w:rsidRDefault="001163F4" w:rsidP="000A5497">
      <w:pPr>
        <w:pStyle w:val="ListParagraph"/>
        <w:numPr>
          <w:ilvl w:val="0"/>
          <w:numId w:val="11"/>
        </w:numPr>
        <w:tabs>
          <w:tab w:val="left" w:pos="851"/>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Nhân viên đặt hàng: làm công việc liên hệ, giao dịch với nhà cung cấp rồi lập hóa đơn đặt hàng</w:t>
      </w:r>
    </w:p>
    <w:p w14:paraId="53B5CC77" w14:textId="77777777" w:rsidR="001163F4" w:rsidRPr="001163F4" w:rsidRDefault="001163F4" w:rsidP="000A5497">
      <w:pPr>
        <w:pStyle w:val="ListParagraph"/>
        <w:numPr>
          <w:ilvl w:val="0"/>
          <w:numId w:val="11"/>
        </w:numPr>
        <w:tabs>
          <w:tab w:val="left" w:pos="851"/>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lastRenderedPageBreak/>
        <w:t>Nhân viên bán hàng : làm công việc liên hệ, giao dịch với khách hàng để lập ra hóa đơn bán hàng</w:t>
      </w:r>
    </w:p>
    <w:p w14:paraId="0071CBF9" w14:textId="6A91F69B" w:rsidR="001163F4" w:rsidRDefault="001163F4" w:rsidP="000A5497">
      <w:pPr>
        <w:pStyle w:val="ListParagraph"/>
        <w:numPr>
          <w:ilvl w:val="0"/>
          <w:numId w:val="11"/>
        </w:numPr>
        <w:tabs>
          <w:tab w:val="left" w:pos="851"/>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Nhân viên quản lý kho : làm công việc tiếp nhận, kiểm kê sách của bộ phận bán hàng</w:t>
      </w:r>
    </w:p>
    <w:p w14:paraId="7CAE8061" w14:textId="03658AEB" w:rsidR="00923D53" w:rsidRPr="000A5497" w:rsidRDefault="00923D53" w:rsidP="000A5497">
      <w:pPr>
        <w:pStyle w:val="ListParagraph"/>
        <w:numPr>
          <w:ilvl w:val="0"/>
          <w:numId w:val="32"/>
        </w:numPr>
        <w:tabs>
          <w:tab w:val="left" w:pos="851"/>
        </w:tabs>
        <w:ind w:left="567" w:firstLine="0"/>
        <w:jc w:val="both"/>
        <w:rPr>
          <w:rFonts w:cs="Times New Roman"/>
          <w:szCs w:val="26"/>
        </w:rPr>
      </w:pPr>
      <w:r w:rsidRPr="000A5497">
        <w:rPr>
          <w:rFonts w:ascii="Times New Roman" w:hAnsi="Times New Roman" w:cs="Times New Roman"/>
          <w:sz w:val="26"/>
          <w:szCs w:val="26"/>
        </w:rPr>
        <w:t xml:space="preserve">Nhân viên tài vụ : làm công việc </w:t>
      </w:r>
      <w:r w:rsidR="000C384F" w:rsidRPr="000A5497">
        <w:rPr>
          <w:rFonts w:ascii="Times New Roman" w:hAnsi="Times New Roman" w:cs="Times New Roman"/>
          <w:sz w:val="26"/>
          <w:szCs w:val="26"/>
        </w:rPr>
        <w:t>lập phiếu và thu chi tài chính</w:t>
      </w:r>
      <w:r w:rsidRPr="000A5497">
        <w:rPr>
          <w:rFonts w:cs="Times New Roman"/>
          <w:szCs w:val="26"/>
        </w:rPr>
        <w:t>.</w:t>
      </w:r>
    </w:p>
    <w:p w14:paraId="28AAC1A9" w14:textId="77777777" w:rsidR="001163F4" w:rsidRPr="001163F4" w:rsidRDefault="001163F4" w:rsidP="000A5497">
      <w:pPr>
        <w:pStyle w:val="ListParagraph"/>
        <w:tabs>
          <w:tab w:val="left" w:pos="993"/>
        </w:tabs>
        <w:spacing w:after="120" w:line="300" w:lineRule="auto"/>
        <w:ind w:firstLine="284"/>
        <w:jc w:val="both"/>
        <w:rPr>
          <w:rFonts w:ascii="Times New Roman" w:hAnsi="Times New Roman" w:cs="Times New Roman"/>
          <w:sz w:val="26"/>
          <w:szCs w:val="26"/>
        </w:rPr>
      </w:pPr>
    </w:p>
    <w:p w14:paraId="39D43EB2" w14:textId="77777777" w:rsidR="001163F4" w:rsidRPr="001163F4" w:rsidRDefault="001163F4" w:rsidP="000A5497">
      <w:pPr>
        <w:pStyle w:val="ListParagraph"/>
        <w:numPr>
          <w:ilvl w:val="0"/>
          <w:numId w:val="10"/>
        </w:numPr>
        <w:spacing w:after="120" w:line="300" w:lineRule="auto"/>
        <w:ind w:left="284" w:firstLine="0"/>
        <w:jc w:val="both"/>
        <w:rPr>
          <w:rFonts w:ascii="Times New Roman" w:hAnsi="Times New Roman" w:cs="Times New Roman"/>
          <w:sz w:val="26"/>
          <w:szCs w:val="26"/>
        </w:rPr>
      </w:pPr>
      <w:r w:rsidRPr="001163F4">
        <w:rPr>
          <w:rFonts w:ascii="Times New Roman" w:hAnsi="Times New Roman" w:cs="Times New Roman"/>
          <w:sz w:val="26"/>
          <w:szCs w:val="26"/>
        </w:rPr>
        <w:t>Nhóm quản trị gồm:</w:t>
      </w:r>
    </w:p>
    <w:p w14:paraId="1E7610E4"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Quản trị hệ thống: có nhiệm vụ cấp quyền đăng nhập, truy suất thông tin trong hệ thống cho các nhân viên quản lý  trong các tổ phân tích thị trường, tổ đặt hàng, tổ nhận hàng và phòng tài vụ.</w:t>
      </w:r>
    </w:p>
    <w:p w14:paraId="3272AAEF"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Quản trị tổ phân tích thị trường: cấp quyền đăng nhập cho nhân viên trong tổ phân tích thị trường.</w:t>
      </w:r>
    </w:p>
    <w:p w14:paraId="74145DD3"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Quản lý tổ đặt hàng: cấp quyền đăng nhập cho nhân viên trong tổ đặt hàng</w:t>
      </w:r>
    </w:p>
    <w:p w14:paraId="4C606109"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Quản lý tổ bán hàng: cấp quyền đăng nhập cho nhân viên trong tổ bán hàng.</w:t>
      </w:r>
    </w:p>
    <w:p w14:paraId="0A9022C7" w14:textId="472246AF" w:rsidR="001163F4" w:rsidRPr="0085772A" w:rsidRDefault="001163F4" w:rsidP="000A5497">
      <w:pPr>
        <w:pStyle w:val="ListParagraph"/>
        <w:numPr>
          <w:ilvl w:val="0"/>
          <w:numId w:val="12"/>
        </w:numPr>
        <w:tabs>
          <w:tab w:val="left" w:pos="851"/>
          <w:tab w:val="left" w:pos="993"/>
        </w:tabs>
        <w:spacing w:after="120" w:line="300" w:lineRule="auto"/>
        <w:ind w:left="567" w:firstLine="0"/>
        <w:jc w:val="both"/>
        <w:rPr>
          <w:rFonts w:ascii="Times New Roman" w:hAnsi="Times New Roman" w:cs="Times New Roman"/>
          <w:sz w:val="26"/>
          <w:szCs w:val="26"/>
        </w:rPr>
      </w:pPr>
      <w:r w:rsidRPr="001163F4">
        <w:rPr>
          <w:rFonts w:ascii="Times New Roman" w:hAnsi="Times New Roman" w:cs="Times New Roman"/>
          <w:sz w:val="26"/>
          <w:szCs w:val="26"/>
        </w:rPr>
        <w:t>Quản lý phòng tài vụ: cấp quyền đăng nhập cho nhân viên phòng tài vụ</w:t>
      </w:r>
      <w:r w:rsidR="0085772A">
        <w:rPr>
          <w:rFonts w:ascii="Times New Roman" w:hAnsi="Times New Roman" w:cs="Times New Roman"/>
          <w:sz w:val="26"/>
          <w:szCs w:val="26"/>
          <w:lang w:val="en-US"/>
        </w:rPr>
        <w:t>.</w:t>
      </w:r>
    </w:p>
    <w:p w14:paraId="5692D86D" w14:textId="77777777" w:rsidR="001163F4" w:rsidRPr="001163F4" w:rsidRDefault="001163F4" w:rsidP="00674094">
      <w:pPr>
        <w:pStyle w:val="ListParagraph"/>
        <w:spacing w:line="300" w:lineRule="auto"/>
        <w:ind w:left="1440"/>
        <w:rPr>
          <w:rFonts w:ascii="Times New Roman" w:hAnsi="Times New Roman" w:cs="Times New Roman"/>
          <w:sz w:val="26"/>
          <w:szCs w:val="26"/>
        </w:rPr>
      </w:pPr>
    </w:p>
    <w:p w14:paraId="5A85A6E9" w14:textId="0096096D" w:rsidR="001163F4" w:rsidRPr="001163F4" w:rsidRDefault="005A4502" w:rsidP="005A4502">
      <w:pPr>
        <w:pStyle w:val="Heading3"/>
      </w:pPr>
      <w:bookmarkStart w:id="32" w:name="_Toc44827303"/>
      <w:r>
        <w:t>3</w:t>
      </w:r>
      <w:r w:rsidR="00DC5CA5">
        <w:t>.</w:t>
      </w:r>
      <w:r w:rsidR="000A5497">
        <w:t xml:space="preserve"> </w:t>
      </w:r>
      <w:r w:rsidR="001163F4" w:rsidRPr="005A4502">
        <w:t>Phân</w:t>
      </w:r>
      <w:r w:rsidR="001163F4" w:rsidRPr="001163F4">
        <w:t xml:space="preserve"> định quyền </w:t>
      </w:r>
      <w:r w:rsidR="001163F4" w:rsidRPr="00D90F03">
        <w:t>hạn</w:t>
      </w:r>
      <w:r w:rsidR="001163F4" w:rsidRPr="001163F4">
        <w:t xml:space="preserve"> nhóm người dùng (tiến trình, dữ liệu)</w:t>
      </w:r>
      <w:bookmarkEnd w:id="32"/>
    </w:p>
    <w:p w14:paraId="54612644" w14:textId="77777777" w:rsidR="001163F4" w:rsidRPr="001163F4" w:rsidRDefault="001163F4" w:rsidP="005C3D69">
      <w:pPr>
        <w:pStyle w:val="ListParagraph"/>
        <w:spacing w:after="120" w:line="300" w:lineRule="auto"/>
        <w:ind w:left="426" w:firstLine="294"/>
        <w:jc w:val="both"/>
        <w:rPr>
          <w:rFonts w:ascii="Times New Roman" w:hAnsi="Times New Roman" w:cs="Times New Roman"/>
          <w:sz w:val="26"/>
          <w:szCs w:val="26"/>
        </w:rPr>
      </w:pPr>
      <w:r w:rsidRPr="001163F4">
        <w:rPr>
          <w:rFonts w:ascii="Times New Roman" w:hAnsi="Times New Roman" w:cs="Times New Roman"/>
          <w:sz w:val="26"/>
          <w:szCs w:val="26"/>
        </w:rPr>
        <w:t>- Đầu vào: DFD hệ thống, mô hình quan hệ</w:t>
      </w:r>
    </w:p>
    <w:p w14:paraId="2E05CE94" w14:textId="77777777" w:rsidR="001163F4" w:rsidRPr="001163F4" w:rsidRDefault="001163F4" w:rsidP="005C3D69">
      <w:pPr>
        <w:pStyle w:val="ListParagraph"/>
        <w:spacing w:after="120" w:line="300" w:lineRule="auto"/>
        <w:ind w:left="426" w:firstLine="294"/>
        <w:jc w:val="both"/>
        <w:rPr>
          <w:rFonts w:ascii="Times New Roman" w:hAnsi="Times New Roman" w:cs="Times New Roman"/>
          <w:sz w:val="26"/>
          <w:szCs w:val="26"/>
        </w:rPr>
      </w:pPr>
      <w:r w:rsidRPr="001163F4">
        <w:rPr>
          <w:rFonts w:ascii="Times New Roman" w:hAnsi="Times New Roman" w:cs="Times New Roman"/>
          <w:sz w:val="26"/>
          <w:szCs w:val="26"/>
        </w:rPr>
        <w:t>- Đầu ra: bảng phân định quyền hạn của từng nhóm người dùng với dữ liệu chương trình</w:t>
      </w:r>
    </w:p>
    <w:p w14:paraId="2FD2CF5F" w14:textId="77777777" w:rsidR="001163F4" w:rsidRPr="00094BBD" w:rsidRDefault="001163F4" w:rsidP="0063764F">
      <w:pPr>
        <w:pStyle w:val="ListParagraph"/>
        <w:spacing w:line="300" w:lineRule="auto"/>
        <w:ind w:left="426"/>
        <w:rPr>
          <w:rFonts w:ascii="Times New Roman" w:hAnsi="Times New Roman" w:cs="Times New Roman"/>
          <w:color w:val="000000" w:themeColor="text1"/>
          <w:sz w:val="26"/>
          <w:szCs w:val="26"/>
        </w:rPr>
      </w:pPr>
      <w:r w:rsidRPr="00094BBD">
        <w:rPr>
          <w:rFonts w:ascii="Times New Roman" w:hAnsi="Times New Roman" w:cs="Times New Roman"/>
          <w:color w:val="000000" w:themeColor="text1"/>
          <w:sz w:val="26"/>
          <w:szCs w:val="26"/>
        </w:rPr>
        <w:t>a. Bảng phân quyền người dùng – dữ liệu</w:t>
      </w:r>
    </w:p>
    <w:tbl>
      <w:tblPr>
        <w:tblStyle w:val="TableGrid"/>
        <w:tblW w:w="0" w:type="auto"/>
        <w:tblInd w:w="752" w:type="dxa"/>
        <w:tblLook w:val="04A0" w:firstRow="1" w:lastRow="0" w:firstColumn="1" w:lastColumn="0" w:noHBand="0" w:noVBand="1"/>
      </w:tblPr>
      <w:tblGrid>
        <w:gridCol w:w="1559"/>
        <w:gridCol w:w="1134"/>
        <w:gridCol w:w="1134"/>
        <w:gridCol w:w="1276"/>
        <w:gridCol w:w="1134"/>
        <w:gridCol w:w="1065"/>
        <w:gridCol w:w="1120"/>
      </w:tblGrid>
      <w:tr w:rsidR="00094BBD" w14:paraId="4690F83A" w14:textId="77777777" w:rsidTr="00731765">
        <w:tc>
          <w:tcPr>
            <w:tcW w:w="1559" w:type="dxa"/>
          </w:tcPr>
          <w:p w14:paraId="3C854E7D"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Dữ liệu/nhóm người dùng</w:t>
            </w:r>
          </w:p>
        </w:tc>
        <w:tc>
          <w:tcPr>
            <w:tcW w:w="1134" w:type="dxa"/>
          </w:tcPr>
          <w:p w14:paraId="6120E6C0"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Đặt hàng</w:t>
            </w:r>
          </w:p>
        </w:tc>
        <w:tc>
          <w:tcPr>
            <w:tcW w:w="1134" w:type="dxa"/>
          </w:tcPr>
          <w:p w14:paraId="46414FAE"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Bán hàng</w:t>
            </w:r>
          </w:p>
        </w:tc>
        <w:tc>
          <w:tcPr>
            <w:tcW w:w="1276" w:type="dxa"/>
          </w:tcPr>
          <w:p w14:paraId="529AB0A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sách</w:t>
            </w:r>
          </w:p>
        </w:tc>
        <w:tc>
          <w:tcPr>
            <w:tcW w:w="1134" w:type="dxa"/>
          </w:tcPr>
          <w:p w14:paraId="137907B0"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kho</w:t>
            </w:r>
          </w:p>
        </w:tc>
        <w:tc>
          <w:tcPr>
            <w:tcW w:w="1065" w:type="dxa"/>
          </w:tcPr>
          <w:p w14:paraId="2528A3C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nhân viên</w:t>
            </w:r>
          </w:p>
        </w:tc>
        <w:tc>
          <w:tcPr>
            <w:tcW w:w="1120" w:type="dxa"/>
          </w:tcPr>
          <w:p w14:paraId="232110DF" w14:textId="77777777" w:rsidR="00094BBD"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khách hàng</w:t>
            </w:r>
          </w:p>
        </w:tc>
      </w:tr>
      <w:tr w:rsidR="00094BBD" w14:paraId="040BEAC2" w14:textId="77777777" w:rsidTr="00731765">
        <w:tc>
          <w:tcPr>
            <w:tcW w:w="1559" w:type="dxa"/>
          </w:tcPr>
          <w:p w14:paraId="428FB245"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w:t>
            </w:r>
          </w:p>
        </w:tc>
        <w:tc>
          <w:tcPr>
            <w:tcW w:w="1134" w:type="dxa"/>
          </w:tcPr>
          <w:p w14:paraId="1DB6DBC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Có</w:t>
            </w:r>
          </w:p>
        </w:tc>
        <w:tc>
          <w:tcPr>
            <w:tcW w:w="1134" w:type="dxa"/>
          </w:tcPr>
          <w:p w14:paraId="0B1B4668"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Có </w:t>
            </w:r>
          </w:p>
        </w:tc>
        <w:tc>
          <w:tcPr>
            <w:tcW w:w="1276" w:type="dxa"/>
          </w:tcPr>
          <w:p w14:paraId="3068ABB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3A90849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065" w:type="dxa"/>
          </w:tcPr>
          <w:p w14:paraId="553A768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20" w:type="dxa"/>
          </w:tcPr>
          <w:p w14:paraId="3EE220AA"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r>
      <w:tr w:rsidR="00094BBD" w14:paraId="0B7A0361" w14:textId="77777777" w:rsidTr="00731765">
        <w:tc>
          <w:tcPr>
            <w:tcW w:w="1559" w:type="dxa"/>
          </w:tcPr>
          <w:p w14:paraId="5839D583"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Nhân viên</w:t>
            </w:r>
          </w:p>
        </w:tc>
        <w:tc>
          <w:tcPr>
            <w:tcW w:w="1134" w:type="dxa"/>
          </w:tcPr>
          <w:p w14:paraId="3DC0F5E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2EA68DAA"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276" w:type="dxa"/>
          </w:tcPr>
          <w:p w14:paraId="4695781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6F2BFEB0"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ông</w:t>
            </w:r>
          </w:p>
        </w:tc>
        <w:tc>
          <w:tcPr>
            <w:tcW w:w="1065" w:type="dxa"/>
          </w:tcPr>
          <w:p w14:paraId="05D68FF7"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ông</w:t>
            </w:r>
          </w:p>
        </w:tc>
        <w:tc>
          <w:tcPr>
            <w:tcW w:w="1120" w:type="dxa"/>
          </w:tcPr>
          <w:p w14:paraId="135DAB1C"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r>
      <w:tr w:rsidR="00094BBD" w14:paraId="333E7E56" w14:textId="77777777" w:rsidTr="00731765">
        <w:tc>
          <w:tcPr>
            <w:tcW w:w="1559" w:type="dxa"/>
          </w:tcPr>
          <w:p w14:paraId="62E0482C"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ách hàng</w:t>
            </w:r>
          </w:p>
        </w:tc>
        <w:tc>
          <w:tcPr>
            <w:tcW w:w="1134" w:type="dxa"/>
          </w:tcPr>
          <w:p w14:paraId="513DB91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47F1AF65"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Không </w:t>
            </w:r>
          </w:p>
        </w:tc>
        <w:tc>
          <w:tcPr>
            <w:tcW w:w="1276" w:type="dxa"/>
          </w:tcPr>
          <w:p w14:paraId="1DE296F3"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134" w:type="dxa"/>
          </w:tcPr>
          <w:p w14:paraId="18C5B947"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065" w:type="dxa"/>
          </w:tcPr>
          <w:p w14:paraId="746199D4"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120" w:type="dxa"/>
          </w:tcPr>
          <w:p w14:paraId="5F574D54"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r>
    </w:tbl>
    <w:p w14:paraId="4AA1B72D" w14:textId="7D7D9815" w:rsidR="001163F4" w:rsidRDefault="001163F4" w:rsidP="00674094">
      <w:pPr>
        <w:pStyle w:val="ListParagraph"/>
        <w:spacing w:line="300" w:lineRule="auto"/>
        <w:ind w:left="1440"/>
        <w:rPr>
          <w:rFonts w:ascii="Times New Roman" w:hAnsi="Times New Roman" w:cs="Times New Roman"/>
          <w:color w:val="FF0000"/>
          <w:sz w:val="26"/>
          <w:szCs w:val="26"/>
        </w:rPr>
      </w:pPr>
    </w:p>
    <w:p w14:paraId="56404E65" w14:textId="77777777" w:rsidR="002D0ADC" w:rsidRPr="00DC5CA5" w:rsidRDefault="002D0ADC" w:rsidP="00674094">
      <w:pPr>
        <w:pStyle w:val="ListParagraph"/>
        <w:spacing w:line="300" w:lineRule="auto"/>
        <w:ind w:left="1440"/>
        <w:rPr>
          <w:rFonts w:ascii="Times New Roman" w:hAnsi="Times New Roman" w:cs="Times New Roman"/>
          <w:color w:val="FF0000"/>
          <w:sz w:val="26"/>
          <w:szCs w:val="26"/>
        </w:rPr>
      </w:pPr>
    </w:p>
    <w:p w14:paraId="38FD2672" w14:textId="77777777" w:rsidR="001163F4" w:rsidRPr="00094BBD" w:rsidRDefault="001163F4" w:rsidP="0063764F">
      <w:pPr>
        <w:pStyle w:val="ListParagraph"/>
        <w:spacing w:line="300" w:lineRule="auto"/>
        <w:ind w:left="426"/>
        <w:rPr>
          <w:rFonts w:ascii="Times New Roman" w:hAnsi="Times New Roman" w:cs="Times New Roman"/>
          <w:color w:val="000000" w:themeColor="text1"/>
          <w:sz w:val="26"/>
          <w:szCs w:val="26"/>
        </w:rPr>
      </w:pPr>
      <w:r w:rsidRPr="00094BBD">
        <w:rPr>
          <w:rFonts w:ascii="Times New Roman" w:hAnsi="Times New Roman" w:cs="Times New Roman"/>
          <w:color w:val="000000" w:themeColor="text1"/>
          <w:sz w:val="26"/>
          <w:szCs w:val="26"/>
        </w:rPr>
        <w:t>b. Bảng phân quyền người dùng – tiến trình</w:t>
      </w:r>
    </w:p>
    <w:tbl>
      <w:tblPr>
        <w:tblStyle w:val="TableGrid"/>
        <w:tblW w:w="8647" w:type="dxa"/>
        <w:tblInd w:w="704" w:type="dxa"/>
        <w:tblLook w:val="04A0" w:firstRow="1" w:lastRow="0" w:firstColumn="1" w:lastColumn="0" w:noHBand="0" w:noVBand="1"/>
      </w:tblPr>
      <w:tblGrid>
        <w:gridCol w:w="2948"/>
        <w:gridCol w:w="1305"/>
        <w:gridCol w:w="1417"/>
        <w:gridCol w:w="1418"/>
        <w:gridCol w:w="1559"/>
      </w:tblGrid>
      <w:tr w:rsidR="00094BBD" w:rsidRPr="00094BBD" w14:paraId="23E5CFA1" w14:textId="77777777" w:rsidTr="0063764F">
        <w:tc>
          <w:tcPr>
            <w:tcW w:w="2948" w:type="dxa"/>
          </w:tcPr>
          <w:p w14:paraId="62B8A8DF"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Tiến trình/ nhóm người dùng</w:t>
            </w:r>
          </w:p>
        </w:tc>
        <w:tc>
          <w:tcPr>
            <w:tcW w:w="1305" w:type="dxa"/>
          </w:tcPr>
          <w:p w14:paraId="61335B76" w14:textId="3BA09EC9"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Phân</w:t>
            </w:r>
            <w:r w:rsidR="002D0ADC">
              <w:rPr>
                <w:rFonts w:cs="Times New Roman"/>
                <w:color w:val="000000" w:themeColor="text1"/>
                <w:szCs w:val="26"/>
                <w:lang w:val="en-US"/>
              </w:rPr>
              <w:t xml:space="preserve"> </w:t>
            </w:r>
            <w:r w:rsidRPr="00094BBD">
              <w:rPr>
                <w:rFonts w:cs="Times New Roman"/>
                <w:color w:val="000000" w:themeColor="text1"/>
                <w:szCs w:val="26"/>
                <w:lang w:val="en-US"/>
              </w:rPr>
              <w:t>tích thị trường</w:t>
            </w:r>
          </w:p>
        </w:tc>
        <w:tc>
          <w:tcPr>
            <w:tcW w:w="1417" w:type="dxa"/>
          </w:tcPr>
          <w:p w14:paraId="0A489FA7"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Đặt hàng</w:t>
            </w:r>
          </w:p>
        </w:tc>
        <w:tc>
          <w:tcPr>
            <w:tcW w:w="1418" w:type="dxa"/>
          </w:tcPr>
          <w:p w14:paraId="1F217EB8"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Bán hàng</w:t>
            </w:r>
          </w:p>
        </w:tc>
        <w:tc>
          <w:tcPr>
            <w:tcW w:w="1559" w:type="dxa"/>
          </w:tcPr>
          <w:p w14:paraId="63072365"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Quản lý kho</w:t>
            </w:r>
          </w:p>
        </w:tc>
      </w:tr>
      <w:tr w:rsidR="00094BBD" w:rsidRPr="00094BBD" w14:paraId="402D8A73" w14:textId="77777777" w:rsidTr="0063764F">
        <w:tc>
          <w:tcPr>
            <w:tcW w:w="2948" w:type="dxa"/>
          </w:tcPr>
          <w:p w14:paraId="425B2995"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Lựa chọn hàng nhập</w:t>
            </w:r>
          </w:p>
        </w:tc>
        <w:tc>
          <w:tcPr>
            <w:tcW w:w="1305" w:type="dxa"/>
          </w:tcPr>
          <w:p w14:paraId="3E5707A7"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c>
          <w:tcPr>
            <w:tcW w:w="1417" w:type="dxa"/>
          </w:tcPr>
          <w:p w14:paraId="2BCD794C"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04B3141B"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5170BD3"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0151FAA2" w14:textId="77777777" w:rsidTr="0063764F">
        <w:tc>
          <w:tcPr>
            <w:tcW w:w="2948" w:type="dxa"/>
          </w:tcPr>
          <w:p w14:paraId="2E252DBA"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lastRenderedPageBreak/>
              <w:t>Lập phiếu danh sách hàng cần nhập</w:t>
            </w:r>
          </w:p>
        </w:tc>
        <w:tc>
          <w:tcPr>
            <w:tcW w:w="1305" w:type="dxa"/>
          </w:tcPr>
          <w:p w14:paraId="63580B24"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c>
          <w:tcPr>
            <w:tcW w:w="1417" w:type="dxa"/>
          </w:tcPr>
          <w:p w14:paraId="43B0445C"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5C3B66EB"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DE83BFB"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61883E24" w14:textId="77777777" w:rsidTr="0063764F">
        <w:tc>
          <w:tcPr>
            <w:tcW w:w="2948" w:type="dxa"/>
          </w:tcPr>
          <w:p w14:paraId="4108C270"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hóa đơn đặt hàng</w:t>
            </w:r>
          </w:p>
        </w:tc>
        <w:tc>
          <w:tcPr>
            <w:tcW w:w="1305" w:type="dxa"/>
          </w:tcPr>
          <w:p w14:paraId="08181543"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1EF470BA"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c>
          <w:tcPr>
            <w:tcW w:w="1418" w:type="dxa"/>
          </w:tcPr>
          <w:p w14:paraId="22954AB1"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545F27D7"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16AE7E39" w14:textId="77777777" w:rsidTr="0063764F">
        <w:tc>
          <w:tcPr>
            <w:tcW w:w="2948" w:type="dxa"/>
          </w:tcPr>
          <w:p w14:paraId="42C4DF84"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Xác nhận thông tin phiếu giao hàng</w:t>
            </w:r>
          </w:p>
        </w:tc>
        <w:tc>
          <w:tcPr>
            <w:tcW w:w="1305" w:type="dxa"/>
          </w:tcPr>
          <w:p w14:paraId="15BFAF23"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75AE7F91"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4260E42C"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1A1E47A0"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 xml:space="preserve"> Not A</w:t>
            </w:r>
          </w:p>
        </w:tc>
      </w:tr>
      <w:tr w:rsidR="00094BBD" w:rsidRPr="00094BBD" w14:paraId="13F03ADF" w14:textId="77777777" w:rsidTr="0063764F">
        <w:tc>
          <w:tcPr>
            <w:tcW w:w="2948" w:type="dxa"/>
          </w:tcPr>
          <w:p w14:paraId="3F2D13EB"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Lập phiếu nhận hàng</w:t>
            </w:r>
          </w:p>
        </w:tc>
        <w:tc>
          <w:tcPr>
            <w:tcW w:w="1305" w:type="dxa"/>
          </w:tcPr>
          <w:p w14:paraId="3F61F597"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2C1765D1"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18A9D31A"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46144D8F"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36E92C5B" w14:textId="77777777" w:rsidTr="0063764F">
        <w:tc>
          <w:tcPr>
            <w:tcW w:w="2948" w:type="dxa"/>
          </w:tcPr>
          <w:p w14:paraId="020F4147"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Nhận hóa đơn bán hàng</w:t>
            </w:r>
          </w:p>
        </w:tc>
        <w:tc>
          <w:tcPr>
            <w:tcW w:w="1305" w:type="dxa"/>
          </w:tcPr>
          <w:p w14:paraId="1E47E01E"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466D8F87"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74281A76"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418C1AB3"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r>
      <w:tr w:rsidR="00094BBD" w:rsidRPr="00094BBD" w14:paraId="6D9887BA" w14:textId="77777777" w:rsidTr="0063764F">
        <w:tc>
          <w:tcPr>
            <w:tcW w:w="2948" w:type="dxa"/>
          </w:tcPr>
          <w:p w14:paraId="2A57650B"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Đối chiếu, kiểm tra các hóa đơn, phiếu hàng</w:t>
            </w:r>
          </w:p>
        </w:tc>
        <w:tc>
          <w:tcPr>
            <w:tcW w:w="1305" w:type="dxa"/>
          </w:tcPr>
          <w:p w14:paraId="75CC237F"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337AAA6F"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03E9425D"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26A39BB0"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r>
      <w:tr w:rsidR="00094BBD" w:rsidRPr="00094BBD" w14:paraId="371A9185" w14:textId="77777777" w:rsidTr="0063764F">
        <w:tc>
          <w:tcPr>
            <w:tcW w:w="2948" w:type="dxa"/>
          </w:tcPr>
          <w:p w14:paraId="0F9BCDC7"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phiếu trả tiền hàng</w:t>
            </w:r>
          </w:p>
        </w:tc>
        <w:tc>
          <w:tcPr>
            <w:tcW w:w="1305" w:type="dxa"/>
          </w:tcPr>
          <w:p w14:paraId="673211A6"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06DBFCA7"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407842FF"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0AF108B" w14:textId="77777777" w:rsidR="001163F4" w:rsidRPr="00094BBD" w:rsidRDefault="001163F4" w:rsidP="00674094">
            <w:pPr>
              <w:jc w:val="both"/>
              <w:rPr>
                <w:rFonts w:cs="Times New Roman"/>
                <w:color w:val="000000" w:themeColor="text1"/>
                <w:szCs w:val="26"/>
                <w:lang w:val="en-US"/>
              </w:rPr>
            </w:pPr>
            <w:r w:rsidRPr="00094BBD">
              <w:rPr>
                <w:rFonts w:cs="Times New Roman"/>
                <w:color w:val="000000" w:themeColor="text1"/>
                <w:szCs w:val="26"/>
                <w:lang w:val="en-US"/>
              </w:rPr>
              <w:t>A</w:t>
            </w:r>
          </w:p>
        </w:tc>
      </w:tr>
    </w:tbl>
    <w:p w14:paraId="28417970" w14:textId="1BA3983B" w:rsidR="00E230C2" w:rsidRDefault="00E230C2" w:rsidP="00674094">
      <w:pPr>
        <w:autoSpaceDE w:val="0"/>
        <w:autoSpaceDN w:val="0"/>
        <w:adjustRightInd w:val="0"/>
        <w:rPr>
          <w:rFonts w:cs="Times New Roman"/>
          <w:szCs w:val="26"/>
        </w:rPr>
      </w:pPr>
    </w:p>
    <w:p w14:paraId="3876B79D" w14:textId="2F16CB44" w:rsidR="00F110F8" w:rsidRDefault="00F110F8" w:rsidP="00D26FFE">
      <w:pPr>
        <w:pStyle w:val="Heading2"/>
      </w:pPr>
      <w:bookmarkStart w:id="33" w:name="_Toc44827304"/>
      <w:r w:rsidRPr="000A5497">
        <w:t>II. Thiết kế cơ sở dữ liệu</w:t>
      </w:r>
      <w:bookmarkEnd w:id="33"/>
      <w:r w:rsidRPr="000A5497">
        <w:t xml:space="preserve"> </w:t>
      </w:r>
    </w:p>
    <w:p w14:paraId="1880B085" w14:textId="74C24193" w:rsidR="00834898" w:rsidRDefault="00834898" w:rsidP="00834898">
      <w:pPr>
        <w:pStyle w:val="Heading3"/>
      </w:pPr>
      <w:bookmarkStart w:id="34" w:name="_Toc44827305"/>
      <w:r>
        <w:t>1. Xác định các thuộc tính</w:t>
      </w:r>
      <w:bookmarkEnd w:id="34"/>
    </w:p>
    <w:p w14:paraId="5B5A9266" w14:textId="7BB91459" w:rsidR="00834898" w:rsidRDefault="00834898" w:rsidP="00834898">
      <w:r>
        <w:tab/>
        <w:t>Trong quá trình thực hiện truy xuất việc tính tồng tiền thường được thực hiện tuy nhiên việc tính tổng tiền này lại có thể thực hiện thông qua các thuộc tính khác như giá tiền * số lượng nên việc thêm thuộc tính tổng tiền này là không cần thiết tránh việc dư thừa dữ liệu gây chậm hệ thống.</w:t>
      </w:r>
    </w:p>
    <w:p w14:paraId="064E8F39" w14:textId="1C65171B" w:rsidR="00834898" w:rsidRPr="00834898" w:rsidRDefault="00834898" w:rsidP="00834898">
      <w:r>
        <w:tab/>
        <w:t xml:space="preserve">Trong hệ thống việc nhập hành xuất hàng được thực hiện thường xuyên với tuần xuất lớn </w:t>
      </w:r>
      <w:r w:rsidR="004870E3">
        <w:t>vì thế việc cập nhật số lượng hàng còn và tồn phải nhanh chóng và chính xác nên chúng ta hoàn toàn có thể đưa thêm thuộc tính tính toán để tính toán số lượng mặt hàng hoặc dùng một tác nhân khác để thực hiện công việc này như hàm hoặc trigger. Việc thực hiện công việc này ở cơ sở dữ liệu cần chính xác tuyệt đối nếu không sẽ dẫn đến sai lệch thông tin gây tồn thất tài nguyên tiền bạc.</w:t>
      </w:r>
    </w:p>
    <w:p w14:paraId="69B4F8DF" w14:textId="36B94661" w:rsidR="001F3DA8" w:rsidRPr="00D80F00" w:rsidRDefault="0012307C" w:rsidP="00834898">
      <w:pPr>
        <w:pStyle w:val="Heading3"/>
      </w:pPr>
      <w:bookmarkStart w:id="35" w:name="_Toc44827306"/>
      <w:r>
        <w:t>2</w:t>
      </w:r>
      <w:r w:rsidR="00D80F00">
        <w:t xml:space="preserve">. </w:t>
      </w:r>
      <w:r w:rsidR="001F3DA8" w:rsidRPr="00D80F00">
        <w:t>Xác định thuộc tính kiểm soát, bảng kiểm soát</w:t>
      </w:r>
      <w:bookmarkEnd w:id="35"/>
    </w:p>
    <w:p w14:paraId="58301C83" w14:textId="77777777" w:rsidR="00D80F00" w:rsidRPr="00D80F00" w:rsidRDefault="00D80F00" w:rsidP="002D0ADC">
      <w:pPr>
        <w:pStyle w:val="ListParagraph"/>
        <w:numPr>
          <w:ilvl w:val="0"/>
          <w:numId w:val="19"/>
        </w:numPr>
        <w:tabs>
          <w:tab w:val="left" w:pos="567"/>
        </w:tabs>
        <w:spacing w:before="0" w:after="120" w:line="312" w:lineRule="auto"/>
        <w:ind w:left="284"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Để kiểm soát người dùng trong hệ thống và trong các tổ, phòng ta thực hiện thêm các bảng dữ liệu phục vụ bảo mật như sau:</w:t>
      </w:r>
    </w:p>
    <w:p w14:paraId="48C2B464" w14:textId="77777777" w:rsidR="00D80F00" w:rsidRPr="00D80F00" w:rsidRDefault="00D80F00" w:rsidP="0063764F">
      <w:pPr>
        <w:pStyle w:val="ListParagraph"/>
        <w:numPr>
          <w:ilvl w:val="0"/>
          <w:numId w:val="20"/>
        </w:numPr>
        <w:tabs>
          <w:tab w:val="left" w:pos="851"/>
        </w:tabs>
        <w:spacing w:before="0" w:after="120" w:line="312" w:lineRule="auto"/>
        <w:ind w:left="567"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Bảng QuanTriHeThong: Lưu trữ thông tin, tài khoản đăng nhập của người quản trị hệ thống.</w:t>
      </w:r>
    </w:p>
    <w:p w14:paraId="708F4242" w14:textId="029AA107" w:rsidR="00D80F00" w:rsidRPr="00D80F00" w:rsidRDefault="00D80F00" w:rsidP="0063764F">
      <w:pPr>
        <w:pStyle w:val="ListParagraph"/>
        <w:numPr>
          <w:ilvl w:val="0"/>
          <w:numId w:val="20"/>
        </w:numPr>
        <w:tabs>
          <w:tab w:val="left" w:pos="851"/>
        </w:tabs>
        <w:spacing w:before="0" w:after="120" w:line="312" w:lineRule="auto"/>
        <w:ind w:left="567"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w:t>
      </w:r>
      <w:r>
        <w:rPr>
          <w:rFonts w:ascii="Times New Roman" w:hAnsi="Times New Roman" w:cs="Times New Roman"/>
          <w:sz w:val="26"/>
          <w:szCs w:val="26"/>
          <w:lang w:val="en-US"/>
        </w:rPr>
        <w:t>QuanTriKho</w:t>
      </w:r>
      <w:r w:rsidRPr="00D80F00">
        <w:rPr>
          <w:rFonts w:ascii="Times New Roman" w:hAnsi="Times New Roman" w:cs="Times New Roman"/>
          <w:sz w:val="26"/>
          <w:szCs w:val="26"/>
          <w:lang w:val="en-US"/>
        </w:rPr>
        <w:t xml:space="preserve">: Lưu trữ thông tin, tài khoản đăng nhập của nhân viên quản trị </w:t>
      </w:r>
      <w:r>
        <w:rPr>
          <w:rFonts w:ascii="Times New Roman" w:hAnsi="Times New Roman" w:cs="Times New Roman"/>
          <w:sz w:val="26"/>
          <w:szCs w:val="26"/>
          <w:lang w:val="en-US"/>
        </w:rPr>
        <w:t>kho</w:t>
      </w:r>
      <w:r w:rsidRPr="00D80F00">
        <w:rPr>
          <w:rFonts w:ascii="Times New Roman" w:hAnsi="Times New Roman" w:cs="Times New Roman"/>
          <w:sz w:val="26"/>
          <w:szCs w:val="26"/>
          <w:lang w:val="en-US"/>
        </w:rPr>
        <w:t>.</w:t>
      </w:r>
    </w:p>
    <w:p w14:paraId="42EDC753" w14:textId="77777777" w:rsidR="00D80F00" w:rsidRPr="00D80F00" w:rsidRDefault="00D80F00" w:rsidP="0063764F">
      <w:pPr>
        <w:pStyle w:val="ListParagraph"/>
        <w:numPr>
          <w:ilvl w:val="0"/>
          <w:numId w:val="20"/>
        </w:numPr>
        <w:tabs>
          <w:tab w:val="left" w:pos="851"/>
        </w:tabs>
        <w:spacing w:before="0" w:after="120" w:line="312" w:lineRule="auto"/>
        <w:ind w:left="567"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lastRenderedPageBreak/>
        <w:t>Bảng QTDatHang: Lưu trữ thông tin, tài khoản đăng nhập của nhân viên quản trị tổ đặt hàng.</w:t>
      </w:r>
    </w:p>
    <w:p w14:paraId="3704A3FA" w14:textId="05172497" w:rsidR="00D80F00" w:rsidRDefault="00D80F00" w:rsidP="0063764F">
      <w:pPr>
        <w:pStyle w:val="ListParagraph"/>
        <w:numPr>
          <w:ilvl w:val="0"/>
          <w:numId w:val="20"/>
        </w:numPr>
        <w:tabs>
          <w:tab w:val="left" w:pos="851"/>
        </w:tabs>
        <w:spacing w:before="0" w:after="120" w:line="312" w:lineRule="auto"/>
        <w:ind w:left="567"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Bảng QTNhanHang: Lưu trữ thông tin, tài khoản đăng nhập của nhân viên quản trị tổ nhận hàng.</w:t>
      </w:r>
    </w:p>
    <w:p w14:paraId="25DE79C9" w14:textId="10457F0E" w:rsidR="00923D53" w:rsidRDefault="00923D53" w:rsidP="0063764F">
      <w:pPr>
        <w:pStyle w:val="ListParagraph"/>
        <w:numPr>
          <w:ilvl w:val="0"/>
          <w:numId w:val="20"/>
        </w:numPr>
        <w:tabs>
          <w:tab w:val="left" w:pos="851"/>
        </w:tabs>
        <w:spacing w:before="0" w:after="120" w:line="312" w:lineRule="auto"/>
        <w:ind w:left="567"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Bảng QT</w:t>
      </w:r>
      <w:r>
        <w:rPr>
          <w:rFonts w:ascii="Times New Roman" w:hAnsi="Times New Roman" w:cs="Times New Roman"/>
          <w:sz w:val="26"/>
          <w:szCs w:val="26"/>
          <w:lang w:val="en-US"/>
        </w:rPr>
        <w:t>Ban</w:t>
      </w:r>
      <w:r w:rsidRPr="00D80F00">
        <w:rPr>
          <w:rFonts w:ascii="Times New Roman" w:hAnsi="Times New Roman" w:cs="Times New Roman"/>
          <w:sz w:val="26"/>
          <w:szCs w:val="26"/>
          <w:lang w:val="en-US"/>
        </w:rPr>
        <w:t xml:space="preserve">Hang: Lưu trữ thông tin, tài khoản đăng nhập của nhân viên quản trị tổ </w:t>
      </w:r>
      <w:r>
        <w:rPr>
          <w:rFonts w:ascii="Times New Roman" w:hAnsi="Times New Roman" w:cs="Times New Roman"/>
          <w:sz w:val="26"/>
          <w:szCs w:val="26"/>
          <w:lang w:val="en-US"/>
        </w:rPr>
        <w:t>bán</w:t>
      </w:r>
      <w:r w:rsidRPr="00D80F00">
        <w:rPr>
          <w:rFonts w:ascii="Times New Roman" w:hAnsi="Times New Roman" w:cs="Times New Roman"/>
          <w:sz w:val="26"/>
          <w:szCs w:val="26"/>
          <w:lang w:val="en-US"/>
        </w:rPr>
        <w:t xml:space="preserve"> hàng.</w:t>
      </w:r>
    </w:p>
    <w:p w14:paraId="30F1C870" w14:textId="18539F0D" w:rsidR="00D80F00" w:rsidRDefault="00A51ABA" w:rsidP="00834898">
      <w:pPr>
        <w:pStyle w:val="ListParagraph"/>
        <w:numPr>
          <w:ilvl w:val="0"/>
          <w:numId w:val="20"/>
        </w:numPr>
        <w:tabs>
          <w:tab w:val="left" w:pos="851"/>
        </w:tabs>
        <w:spacing w:before="0" w:after="120" w:line="312" w:lineRule="auto"/>
        <w:ind w:left="567" w:firstLine="0"/>
        <w:jc w:val="both"/>
        <w:rPr>
          <w:rFonts w:ascii="Times New Roman" w:hAnsi="Times New Roman" w:cs="Times New Roman"/>
          <w:sz w:val="26"/>
          <w:szCs w:val="26"/>
          <w:lang w:val="en-US"/>
        </w:rPr>
      </w:pPr>
      <w:r w:rsidRPr="00A51ABA">
        <w:rPr>
          <w:rFonts w:ascii="Times New Roman" w:hAnsi="Times New Roman" w:cs="Times New Roman"/>
          <w:sz w:val="26"/>
          <w:szCs w:val="26"/>
          <w:lang w:val="en-US"/>
        </w:rPr>
        <w:t>Bảng QTTaiVu: Lưu trữ thông tin, tài khoản đăng nhập của nhân viên phòng tài vụ.</w:t>
      </w:r>
    </w:p>
    <w:p w14:paraId="46A33D1D" w14:textId="77777777" w:rsidR="00D80F00" w:rsidRPr="00D80F00" w:rsidRDefault="00D80F00" w:rsidP="002D0ADC">
      <w:pPr>
        <w:pStyle w:val="ListParagraph"/>
        <w:numPr>
          <w:ilvl w:val="0"/>
          <w:numId w:val="19"/>
        </w:numPr>
        <w:tabs>
          <w:tab w:val="left" w:pos="567"/>
        </w:tabs>
        <w:spacing w:before="0" w:after="120" w:line="312" w:lineRule="auto"/>
        <w:ind w:left="284"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Mỗi nhân viên làm việc cho từng tổ, phòng cần lưu trữ thông tin để dễ dàng quản lý và phân quyền cho từng nhân viên. Vì vậy ta thực hiện thêm các bảng sau:</w:t>
      </w:r>
    </w:p>
    <w:p w14:paraId="7F6C65DC" w14:textId="46558A50" w:rsidR="00D80F00" w:rsidRPr="00D80F00" w:rsidRDefault="00D80F00" w:rsidP="0063764F">
      <w:pPr>
        <w:pStyle w:val="ListParagraph"/>
        <w:numPr>
          <w:ilvl w:val="0"/>
          <w:numId w:val="21"/>
        </w:numPr>
        <w:tabs>
          <w:tab w:val="left" w:pos="993"/>
        </w:tabs>
        <w:spacing w:before="0" w:after="120" w:line="312" w:lineRule="auto"/>
        <w:ind w:left="709"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Bảng NhanVien</w:t>
      </w:r>
      <w:r>
        <w:rPr>
          <w:rFonts w:ascii="Times New Roman" w:hAnsi="Times New Roman" w:cs="Times New Roman"/>
          <w:sz w:val="26"/>
          <w:szCs w:val="26"/>
          <w:lang w:val="en-US"/>
        </w:rPr>
        <w:t>Sach</w:t>
      </w:r>
      <w:r w:rsidRPr="00D80F00">
        <w:rPr>
          <w:rFonts w:ascii="Times New Roman" w:hAnsi="Times New Roman" w:cs="Times New Roman"/>
          <w:sz w:val="26"/>
          <w:szCs w:val="26"/>
          <w:lang w:val="en-US"/>
        </w:rPr>
        <w:t xml:space="preserve">: Lưu trữ thông tin, tài khoản đăng nhập của các nhân viên làm việc trong tổ </w:t>
      </w:r>
      <w:r>
        <w:rPr>
          <w:rFonts w:ascii="Times New Roman" w:hAnsi="Times New Roman" w:cs="Times New Roman"/>
          <w:sz w:val="26"/>
          <w:szCs w:val="26"/>
          <w:lang w:val="en-US"/>
        </w:rPr>
        <w:t>quản lý sách</w:t>
      </w:r>
      <w:r w:rsidRPr="00D80F00">
        <w:rPr>
          <w:rFonts w:ascii="Times New Roman" w:hAnsi="Times New Roman" w:cs="Times New Roman"/>
          <w:sz w:val="26"/>
          <w:szCs w:val="26"/>
          <w:lang w:val="en-US"/>
        </w:rPr>
        <w:t xml:space="preserve">. </w:t>
      </w:r>
    </w:p>
    <w:p w14:paraId="7C8CB170" w14:textId="77777777" w:rsidR="00D80F00" w:rsidRPr="00D80F00" w:rsidRDefault="00D80F00" w:rsidP="0063764F">
      <w:pPr>
        <w:pStyle w:val="ListParagraph"/>
        <w:numPr>
          <w:ilvl w:val="0"/>
          <w:numId w:val="21"/>
        </w:numPr>
        <w:tabs>
          <w:tab w:val="left" w:pos="993"/>
        </w:tabs>
        <w:spacing w:before="0" w:after="120" w:line="312" w:lineRule="auto"/>
        <w:ind w:left="709"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DH: Lưu trữ thông tin, tài khoản đăng nhập của các nhân viên làm việc trong tổ đặt hàng. </w:t>
      </w:r>
    </w:p>
    <w:p w14:paraId="3C801418" w14:textId="49EA326E" w:rsidR="00D80F00" w:rsidRDefault="00D80F00" w:rsidP="0063764F">
      <w:pPr>
        <w:pStyle w:val="ListParagraph"/>
        <w:numPr>
          <w:ilvl w:val="0"/>
          <w:numId w:val="21"/>
        </w:numPr>
        <w:tabs>
          <w:tab w:val="left" w:pos="993"/>
        </w:tabs>
        <w:spacing w:before="0" w:after="120" w:line="312" w:lineRule="auto"/>
        <w:ind w:left="709"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NH: Lưu trữ thông tin, tài khoản đăng nhập của các nhân viên làm việc trong tổ nhận hàng. </w:t>
      </w:r>
    </w:p>
    <w:p w14:paraId="389D8485" w14:textId="0001C653" w:rsidR="002F0158" w:rsidRPr="002F0158" w:rsidRDefault="002F0158" w:rsidP="0063764F">
      <w:pPr>
        <w:pStyle w:val="ListParagraph"/>
        <w:numPr>
          <w:ilvl w:val="0"/>
          <w:numId w:val="21"/>
        </w:numPr>
        <w:tabs>
          <w:tab w:val="left" w:pos="993"/>
        </w:tabs>
        <w:spacing w:before="0" w:after="120" w:line="312" w:lineRule="auto"/>
        <w:ind w:left="709"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Bảng NhanVien</w:t>
      </w:r>
      <w:r>
        <w:rPr>
          <w:rFonts w:ascii="Times New Roman" w:hAnsi="Times New Roman" w:cs="Times New Roman"/>
          <w:sz w:val="26"/>
          <w:szCs w:val="26"/>
          <w:lang w:val="en-US"/>
        </w:rPr>
        <w:t>B</w:t>
      </w:r>
      <w:r w:rsidRPr="00D80F00">
        <w:rPr>
          <w:rFonts w:ascii="Times New Roman" w:hAnsi="Times New Roman" w:cs="Times New Roman"/>
          <w:sz w:val="26"/>
          <w:szCs w:val="26"/>
          <w:lang w:val="en-US"/>
        </w:rPr>
        <w:t xml:space="preserve">H: Lưu trữ thông tin, tài khoản đăng nhập của các nhân viên làm việc trong tổ </w:t>
      </w:r>
      <w:r>
        <w:rPr>
          <w:rFonts w:ascii="Times New Roman" w:hAnsi="Times New Roman" w:cs="Times New Roman"/>
          <w:sz w:val="26"/>
          <w:szCs w:val="26"/>
          <w:lang w:val="en-US"/>
        </w:rPr>
        <w:t>bán</w:t>
      </w:r>
      <w:r w:rsidRPr="00D80F00">
        <w:rPr>
          <w:rFonts w:ascii="Times New Roman" w:hAnsi="Times New Roman" w:cs="Times New Roman"/>
          <w:sz w:val="26"/>
          <w:szCs w:val="26"/>
          <w:lang w:val="en-US"/>
        </w:rPr>
        <w:t xml:space="preserve"> hàng. </w:t>
      </w:r>
    </w:p>
    <w:p w14:paraId="20937E59" w14:textId="62DF6446" w:rsidR="00BE7A5A" w:rsidRPr="00834898" w:rsidRDefault="00D80F00" w:rsidP="00834898">
      <w:pPr>
        <w:pStyle w:val="ListParagraph"/>
        <w:numPr>
          <w:ilvl w:val="0"/>
          <w:numId w:val="21"/>
        </w:numPr>
        <w:tabs>
          <w:tab w:val="left" w:pos="993"/>
        </w:tabs>
        <w:spacing w:before="0" w:after="120" w:line="312" w:lineRule="auto"/>
        <w:ind w:left="709" w:firstLine="0"/>
        <w:jc w:val="both"/>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TV: Lưu trữ thông tin, tài khoản đăng nhập của các nhân viên làm việc trong phòng tài vụ. </w:t>
      </w:r>
    </w:p>
    <w:p w14:paraId="3C4161F3" w14:textId="219F0793" w:rsidR="00BE7A5A" w:rsidRDefault="004870E3" w:rsidP="00BE7A5A">
      <w:pPr>
        <w:pStyle w:val="Heading2"/>
      </w:pPr>
      <w:bookmarkStart w:id="36" w:name="_Toc44827307"/>
      <w:r>
        <w:t>III</w:t>
      </w:r>
      <w:r w:rsidR="00BE7A5A">
        <w:t>. Thiết kế giao diện</w:t>
      </w:r>
      <w:bookmarkEnd w:id="36"/>
    </w:p>
    <w:p w14:paraId="53BD91CD" w14:textId="25783470" w:rsidR="0097192F" w:rsidRPr="0097192F" w:rsidRDefault="005A36BC" w:rsidP="005A36BC">
      <w:pPr>
        <w:pStyle w:val="Heading3"/>
      </w:pPr>
      <w:bookmarkStart w:id="37" w:name="_Toc44827308"/>
      <w:r>
        <w:t xml:space="preserve">1. </w:t>
      </w:r>
      <w:r w:rsidR="0097192F">
        <w:t xml:space="preserve">Thiết kế form đăng </w:t>
      </w:r>
      <w:r w:rsidR="0097192F" w:rsidRPr="005A36BC">
        <w:t>nhập</w:t>
      </w:r>
      <w:bookmarkEnd w:id="37"/>
      <w:r w:rsidR="0097192F">
        <w:t xml:space="preserve"> </w:t>
      </w:r>
    </w:p>
    <w:p w14:paraId="4F43AFC9" w14:textId="2E22FF61" w:rsidR="00247F7F" w:rsidRDefault="005824DA" w:rsidP="00674094">
      <w:pPr>
        <w:autoSpaceDE w:val="0"/>
        <w:autoSpaceDN w:val="0"/>
        <w:adjustRightInd w:val="0"/>
        <w:jc w:val="center"/>
        <w:rPr>
          <w:rFonts w:cs="Times New Roman"/>
          <w:szCs w:val="26"/>
        </w:rPr>
      </w:pPr>
      <w:r>
        <w:rPr>
          <w:rFonts w:cs="Times New Roman"/>
          <w:noProof/>
          <w:szCs w:val="26"/>
        </w:rPr>
        <w:drawing>
          <wp:inline distT="0" distB="0" distL="0" distR="0" wp14:anchorId="42B629CD" wp14:editId="1D6B188A">
            <wp:extent cx="2533650" cy="3407759"/>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5966f348a03775d2e12.jpg"/>
                    <pic:cNvPicPr/>
                  </pic:nvPicPr>
                  <pic:blipFill>
                    <a:blip r:embed="rId42">
                      <a:extLst>
                        <a:ext uri="{28A0092B-C50C-407E-A947-70E740481C1C}">
                          <a14:useLocalDpi xmlns:a14="http://schemas.microsoft.com/office/drawing/2010/main" val="0"/>
                        </a:ext>
                      </a:extLst>
                    </a:blip>
                    <a:stretch>
                      <a:fillRect/>
                    </a:stretch>
                  </pic:blipFill>
                  <pic:spPr>
                    <a:xfrm>
                      <a:off x="0" y="0"/>
                      <a:ext cx="2554461" cy="3435750"/>
                    </a:xfrm>
                    <a:prstGeom prst="rect">
                      <a:avLst/>
                    </a:prstGeom>
                  </pic:spPr>
                </pic:pic>
              </a:graphicData>
            </a:graphic>
          </wp:inline>
        </w:drawing>
      </w:r>
    </w:p>
    <w:p w14:paraId="51E2E390" w14:textId="4967AF2A" w:rsidR="0012307C" w:rsidRDefault="0012307C" w:rsidP="005A36BC">
      <w:pPr>
        <w:pStyle w:val="Heading3"/>
      </w:pPr>
      <w:bookmarkStart w:id="38" w:name="_Toc44827309"/>
      <w:r w:rsidRPr="003F76E6">
        <w:rPr>
          <w:bCs/>
          <w:noProof/>
        </w:rPr>
        <w:lastRenderedPageBreak/>
        <w:drawing>
          <wp:anchor distT="0" distB="0" distL="114300" distR="114300" simplePos="0" relativeHeight="251679744" behindDoc="0" locked="0" layoutInCell="1" allowOverlap="1" wp14:anchorId="0118AF82" wp14:editId="5D37F936">
            <wp:simplePos x="0" y="0"/>
            <wp:positionH relativeFrom="column">
              <wp:posOffset>-36830</wp:posOffset>
            </wp:positionH>
            <wp:positionV relativeFrom="paragraph">
              <wp:posOffset>384810</wp:posOffset>
            </wp:positionV>
            <wp:extent cx="5886450" cy="3248660"/>
            <wp:effectExtent l="0" t="0" r="0" b="8890"/>
            <wp:wrapThrough wrapText="bothSides">
              <wp:wrapPolygon edited="0">
                <wp:start x="0" y="0"/>
                <wp:lineTo x="0" y="21532"/>
                <wp:lineTo x="21530" y="21532"/>
                <wp:lineTo x="2153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886450" cy="3248660"/>
                    </a:xfrm>
                    <a:prstGeom prst="rect">
                      <a:avLst/>
                    </a:prstGeom>
                  </pic:spPr>
                </pic:pic>
              </a:graphicData>
            </a:graphic>
          </wp:anchor>
        </w:drawing>
      </w:r>
      <w:r w:rsidR="005A36BC">
        <w:t xml:space="preserve">2. </w:t>
      </w:r>
      <w:r w:rsidR="0097192F">
        <w:t>Thiết kế form trang chủ</w:t>
      </w:r>
      <w:bookmarkEnd w:id="38"/>
    </w:p>
    <w:p w14:paraId="5C4F59BF" w14:textId="6B32DE7C" w:rsidR="0012307C" w:rsidRDefault="0012307C" w:rsidP="0012307C"/>
    <w:p w14:paraId="198E1CAE" w14:textId="07BC67F7" w:rsidR="0012307C" w:rsidRPr="0012307C" w:rsidRDefault="0012307C" w:rsidP="005A36BC">
      <w:pPr>
        <w:pStyle w:val="Heading3"/>
      </w:pPr>
      <w:bookmarkStart w:id="39" w:name="_Toc44827310"/>
      <w:r>
        <w:t>3.  Thiết kế form đăng kí thành viên</w:t>
      </w:r>
      <w:bookmarkEnd w:id="39"/>
      <w:r>
        <w:t xml:space="preserve"> </w:t>
      </w:r>
    </w:p>
    <w:p w14:paraId="4EEDF37A" w14:textId="06FC8EA8" w:rsidR="004870E3" w:rsidRDefault="004870E3" w:rsidP="00674094">
      <w:pPr>
        <w:autoSpaceDE w:val="0"/>
        <w:autoSpaceDN w:val="0"/>
        <w:adjustRightInd w:val="0"/>
        <w:jc w:val="center"/>
        <w:rPr>
          <w:rFonts w:cs="Times New Roman"/>
          <w:szCs w:val="26"/>
        </w:rPr>
      </w:pPr>
      <w:r w:rsidRPr="00160BF2">
        <w:rPr>
          <w:rFonts w:cs="Times New Roman"/>
          <w:bCs/>
          <w:noProof/>
          <w:szCs w:val="26"/>
        </w:rPr>
        <w:drawing>
          <wp:inline distT="0" distB="0" distL="0" distR="0" wp14:anchorId="21F978D5" wp14:editId="7A9D46E3">
            <wp:extent cx="5998029" cy="367919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17416" cy="3691082"/>
                    </a:xfrm>
                    <a:prstGeom prst="rect">
                      <a:avLst/>
                    </a:prstGeom>
                  </pic:spPr>
                </pic:pic>
              </a:graphicData>
            </a:graphic>
          </wp:inline>
        </w:drawing>
      </w:r>
    </w:p>
    <w:p w14:paraId="017AD9C7" w14:textId="7F8FE705" w:rsidR="008B782D" w:rsidRDefault="004870E3" w:rsidP="004870E3">
      <w:pPr>
        <w:spacing w:before="0" w:after="160" w:line="259" w:lineRule="auto"/>
        <w:rPr>
          <w:rFonts w:cs="Times New Roman"/>
          <w:bCs/>
          <w:szCs w:val="26"/>
        </w:rPr>
      </w:pPr>
      <w:r>
        <w:rPr>
          <w:rFonts w:cs="Times New Roman"/>
          <w:szCs w:val="26"/>
        </w:rPr>
        <w:br w:type="page"/>
      </w:r>
    </w:p>
    <w:p w14:paraId="296355ED" w14:textId="51CDEC77" w:rsidR="005242C3" w:rsidRDefault="0012307C" w:rsidP="005A36BC">
      <w:pPr>
        <w:pStyle w:val="Heading3"/>
      </w:pPr>
      <w:bookmarkStart w:id="40" w:name="_Toc44827311"/>
      <w:r>
        <w:lastRenderedPageBreak/>
        <w:t xml:space="preserve">4. </w:t>
      </w:r>
      <w:r w:rsidR="005242C3">
        <w:t>Thiết kế form quản lý</w:t>
      </w:r>
      <w:bookmarkEnd w:id="40"/>
      <w:r w:rsidR="005242C3">
        <w:t xml:space="preserve"> </w:t>
      </w:r>
    </w:p>
    <w:p w14:paraId="52014C61" w14:textId="2DA2F4EE" w:rsidR="008B782D" w:rsidRDefault="00160BF2">
      <w:pPr>
        <w:spacing w:before="0" w:after="160" w:line="259" w:lineRule="auto"/>
        <w:rPr>
          <w:rFonts w:cs="Times New Roman"/>
          <w:bCs/>
          <w:szCs w:val="26"/>
        </w:rPr>
      </w:pPr>
      <w:r w:rsidRPr="00160BF2">
        <w:rPr>
          <w:rFonts w:cs="Times New Roman"/>
          <w:bCs/>
          <w:noProof/>
          <w:szCs w:val="26"/>
        </w:rPr>
        <w:drawing>
          <wp:inline distT="0" distB="0" distL="0" distR="0" wp14:anchorId="4293EC7A" wp14:editId="6CF59148">
            <wp:extent cx="6008915" cy="3581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19469" cy="3587690"/>
                    </a:xfrm>
                    <a:prstGeom prst="rect">
                      <a:avLst/>
                    </a:prstGeom>
                  </pic:spPr>
                </pic:pic>
              </a:graphicData>
            </a:graphic>
          </wp:inline>
        </w:drawing>
      </w:r>
    </w:p>
    <w:p w14:paraId="5F9B0A1A" w14:textId="59DF77C3" w:rsidR="00445871" w:rsidRDefault="00445871">
      <w:pPr>
        <w:spacing w:before="0" w:after="160" w:line="259" w:lineRule="auto"/>
        <w:rPr>
          <w:rFonts w:cs="Times New Roman"/>
          <w:bCs/>
          <w:szCs w:val="26"/>
        </w:rPr>
      </w:pPr>
    </w:p>
    <w:p w14:paraId="3FA3EDD7" w14:textId="07E37922" w:rsidR="005242C3" w:rsidRDefault="0012307C" w:rsidP="005A36BC">
      <w:pPr>
        <w:pStyle w:val="Heading3"/>
      </w:pPr>
      <w:bookmarkStart w:id="41" w:name="_Toc44827312"/>
      <w:r>
        <w:t xml:space="preserve">5. </w:t>
      </w:r>
      <w:r w:rsidR="005242C3">
        <w:t>Thiết kế form giới thiệu nhà sách</w:t>
      </w:r>
      <w:bookmarkEnd w:id="41"/>
    </w:p>
    <w:p w14:paraId="48D66AAE" w14:textId="69895C25" w:rsidR="00160BF2" w:rsidRDefault="00160BF2">
      <w:pPr>
        <w:spacing w:before="0" w:after="160" w:line="259" w:lineRule="auto"/>
        <w:rPr>
          <w:rFonts w:cs="Times New Roman"/>
          <w:bCs/>
          <w:szCs w:val="26"/>
        </w:rPr>
      </w:pPr>
      <w:r w:rsidRPr="00160BF2">
        <w:rPr>
          <w:rFonts w:cs="Times New Roman"/>
          <w:bCs/>
          <w:noProof/>
          <w:szCs w:val="26"/>
        </w:rPr>
        <w:drawing>
          <wp:inline distT="0" distB="0" distL="0" distR="0" wp14:anchorId="55A0F71E" wp14:editId="6C99A809">
            <wp:extent cx="6041572" cy="35267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50658" cy="3532094"/>
                    </a:xfrm>
                    <a:prstGeom prst="rect">
                      <a:avLst/>
                    </a:prstGeom>
                  </pic:spPr>
                </pic:pic>
              </a:graphicData>
            </a:graphic>
          </wp:inline>
        </w:drawing>
      </w:r>
    </w:p>
    <w:p w14:paraId="62C297AE" w14:textId="5E41DE4D" w:rsidR="00C97CE6" w:rsidRDefault="00C97CE6" w:rsidP="004870E3">
      <w:pPr>
        <w:pStyle w:val="Heading1"/>
        <w:jc w:val="left"/>
      </w:pPr>
    </w:p>
    <w:p w14:paraId="1FFA25FD" w14:textId="77777777" w:rsidR="00C97CE6" w:rsidRPr="00C97CE6" w:rsidRDefault="00C97CE6" w:rsidP="00C97CE6">
      <w:pPr>
        <w:pStyle w:val="NoSpacing"/>
        <w:rPr>
          <w:lang w:val="vi-VN"/>
        </w:rPr>
      </w:pPr>
    </w:p>
    <w:p w14:paraId="65C0DD9B" w14:textId="594C64C4" w:rsidR="000A49A5" w:rsidRDefault="008B782D" w:rsidP="00445871">
      <w:pPr>
        <w:pStyle w:val="Heading1"/>
        <w:rPr>
          <w:rFonts w:cs="Times New Roman"/>
        </w:rPr>
      </w:pPr>
      <w:bookmarkStart w:id="42" w:name="_Toc44827313"/>
      <w:r>
        <w:lastRenderedPageBreak/>
        <w:t>Kết luận</w:t>
      </w:r>
      <w:bookmarkEnd w:id="42"/>
      <w:r>
        <w:rPr>
          <w:rFonts w:cs="Times New Roman"/>
        </w:rPr>
        <w:t xml:space="preserve"> </w:t>
      </w:r>
    </w:p>
    <w:p w14:paraId="69A00243" w14:textId="4D8C7593" w:rsidR="00E328D2" w:rsidRPr="00E328D2"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lang w:val="en-US"/>
        </w:rPr>
        <w:t>Kết quả đạt được</w:t>
      </w:r>
    </w:p>
    <w:p w14:paraId="5841BDB3" w14:textId="77777777" w:rsidR="00C97CE6" w:rsidRDefault="00C97CE6" w:rsidP="00E328D2">
      <w:pPr>
        <w:ind w:firstLine="567"/>
        <w:jc w:val="both"/>
      </w:pPr>
      <w:r>
        <w:t>Đứng trước xu hướng phát triển nhanh và mạnh của công nghệ thông tin thế giới cũng như trong nước, thì tin học hoá quản lý là vô cùng quan trọng và bức thiết hiện nay. Nó sẽ giúp cho các cơ quan hành chính giải quyết những công việc một cách nhanh chóng và ít sai sót nhất, đặc biệt là trong lĩnh vực quản lý liên quan đến sổ sách, hoá đơn. Những ứng dụng về cơ sở dữ liệu đã giải quyết được những vấn đề bức thiết nêu trên.</w:t>
      </w:r>
    </w:p>
    <w:p w14:paraId="6D17691F" w14:textId="731AC988" w:rsidR="00C97CE6" w:rsidRDefault="00C97CE6" w:rsidP="00E328D2">
      <w:pPr>
        <w:pStyle w:val="BodyText"/>
        <w:spacing w:line="360" w:lineRule="auto"/>
        <w:ind w:firstLine="567"/>
        <w:jc w:val="both"/>
      </w:pPr>
      <w:r>
        <w:t xml:space="preserve"> Tuy chương trình vẫn còn nhiều hạn chế, song nó đã đáp ứng phần nào công việc quản lý sách của nhà sách và cho chúng em thấy được vấn đề quan trọng khi xây dựng một chương trình quản lý. Với chương trình quản lý sách khi đưa vào sử dụng sẽ giúp nhà quản lý khắc phục được những khó khăn trong quản lý hoạt động nhà sách và tăng hiêu quả công việc cũng như hoạt động của nhà sách.</w:t>
      </w:r>
    </w:p>
    <w:p w14:paraId="0C6DB6E8" w14:textId="5216A4E8" w:rsidR="00D86D8B" w:rsidRPr="00E328D2"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rPr>
        <w:t>Hạn chế</w:t>
      </w:r>
    </w:p>
    <w:p w14:paraId="4450D960" w14:textId="3A1BE162" w:rsidR="00E328D2" w:rsidRDefault="00E328D2" w:rsidP="00E328D2">
      <w:pPr>
        <w:spacing w:line="360" w:lineRule="auto"/>
        <w:ind w:firstLine="567"/>
        <w:jc w:val="both"/>
      </w:pPr>
      <w:r>
        <w:t>Do thời gian thực hiện phân tích và thiết kế hệ thống là tương đối hạn chế so với một đề tài có nhu cấp lớn hiện nay và đòi hỏi độ chính xác và ứng dụng thực tế cao. Vì vậy đi tìm hiểu thực tế như chúng em khi xây dựng chương trình sẽ không tránh khỏi những thiếu sót và gặp lỗi.</w:t>
      </w:r>
    </w:p>
    <w:p w14:paraId="037432B1" w14:textId="4B419479" w:rsidR="00E328D2" w:rsidRDefault="00E328D2" w:rsidP="00E328D2">
      <w:pPr>
        <w:ind w:firstLine="567"/>
        <w:jc w:val="both"/>
      </w:pPr>
      <w:r>
        <w:t>Do đặc thù quản lý của mỗi nhà sách là khác nhau nên việc ứng dụng chương trình đồng thời vào nhiều nhà sách còn gặp phải những khó khăn và chưa đồng nhất. Mục tiêu xây dựng chương trình là thân thiện dễ sử dụng còn gặp nhiều hạn chế và chưa có tính chuyên nghiệp.</w:t>
      </w:r>
    </w:p>
    <w:p w14:paraId="2DE9C412" w14:textId="66942C74" w:rsidR="00E328D2" w:rsidRPr="00343C45" w:rsidRDefault="00E328D2" w:rsidP="00E328D2">
      <w:pPr>
        <w:pStyle w:val="ListParagraph"/>
        <w:numPr>
          <w:ilvl w:val="0"/>
          <w:numId w:val="35"/>
        </w:numPr>
        <w:tabs>
          <w:tab w:val="left" w:pos="284"/>
        </w:tabs>
        <w:ind w:left="0" w:firstLine="0"/>
        <w:jc w:val="both"/>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lang w:val="en-US"/>
        </w:rPr>
        <w:t>Hướng phát triển</w:t>
      </w:r>
    </w:p>
    <w:p w14:paraId="0F5A05C9" w14:textId="1AB3046A" w:rsidR="00343C45" w:rsidRDefault="00343C45" w:rsidP="00343C45">
      <w:pPr>
        <w:spacing w:line="360" w:lineRule="auto"/>
        <w:ind w:firstLine="567"/>
        <w:jc w:val="both"/>
      </w:pPr>
      <w:r>
        <w:t>Chúng em muốn giúp cho khách hàng tìm được những cuốn sách một cách chủ động mà không tốn thời gian lựa chọn trực tiếp tại nhà sách. Giúp nhà quản lý nhà sách có thể quản lý mà không cần trực tiếp đến nhà sách vẫn có thể nắm thông tin về hoạt động nhà sách của minh. Và đặc biệt từ thệ thống có thể giới thiệu nhiều đầu sách tới khách hàng và thông qua hệ thông khách hàng có thể đặt hàng mà mua trực tiếp qua mạng.</w:t>
      </w:r>
    </w:p>
    <w:p w14:paraId="5D7A5427" w14:textId="0B9CADD7" w:rsidR="00343C45" w:rsidRPr="00E328D2" w:rsidRDefault="00343C45" w:rsidP="00343C45">
      <w:pPr>
        <w:pStyle w:val="ListParagraph"/>
        <w:tabs>
          <w:tab w:val="left" w:pos="284"/>
        </w:tabs>
        <w:ind w:left="0" w:firstLine="567"/>
        <w:jc w:val="both"/>
        <w:rPr>
          <w:rFonts w:ascii="Times New Roman" w:hAnsi="Times New Roman" w:cs="Times New Roman"/>
          <w:color w:val="000000" w:themeColor="text1"/>
          <w:sz w:val="26"/>
          <w:szCs w:val="26"/>
        </w:rPr>
      </w:pPr>
    </w:p>
    <w:p w14:paraId="7ABAE843" w14:textId="7FE3EB25" w:rsidR="008B782D" w:rsidRDefault="008B782D" w:rsidP="000A49A5">
      <w:pPr>
        <w:spacing w:before="0" w:after="160" w:line="259" w:lineRule="auto"/>
        <w:rPr>
          <w:rFonts w:cs="Times New Roman"/>
          <w:bCs/>
          <w:szCs w:val="26"/>
        </w:rPr>
      </w:pPr>
      <w:r>
        <w:rPr>
          <w:rFonts w:cs="Times New Roman"/>
          <w:bCs/>
          <w:szCs w:val="26"/>
        </w:rPr>
        <w:br w:type="page"/>
      </w:r>
    </w:p>
    <w:p w14:paraId="44AD18C9" w14:textId="099F5ADE" w:rsidR="00CD7D2D" w:rsidRDefault="008B782D" w:rsidP="00083469">
      <w:pPr>
        <w:pStyle w:val="Heading1"/>
      </w:pPr>
      <w:bookmarkStart w:id="43" w:name="_Toc44827314"/>
      <w:r>
        <w:lastRenderedPageBreak/>
        <w:t>Nhận xét, đánh giá của giáo viên</w:t>
      </w:r>
      <w:bookmarkEnd w:id="43"/>
    </w:p>
    <w:p w14:paraId="7A2F0AD7" w14:textId="79BFE325" w:rsidR="008B782D" w:rsidRDefault="008B782D" w:rsidP="008B782D">
      <w:pPr>
        <w:autoSpaceDE w:val="0"/>
        <w:autoSpaceDN w:val="0"/>
        <w:adjustRightInd w:val="0"/>
        <w:jc w:val="center"/>
        <w:rPr>
          <w:b/>
          <w:szCs w:val="26"/>
        </w:rPr>
      </w:pPr>
    </w:p>
    <w:p w14:paraId="517A0B2F" w14:textId="07F12E5D" w:rsidR="008B782D" w:rsidRDefault="008B782D" w:rsidP="008B782D">
      <w:pPr>
        <w:autoSpaceDE w:val="0"/>
        <w:autoSpaceDN w:val="0"/>
        <w:adjustRightInd w:val="0"/>
        <w:rPr>
          <w:b/>
          <w:szCs w:val="26"/>
        </w:rPr>
      </w:pPr>
      <w:r>
        <w:rPr>
          <w:b/>
          <w:szCs w:val="26"/>
        </w:rPr>
        <w:t>…………………………………………………………………………………………………</w:t>
      </w:r>
    </w:p>
    <w:p w14:paraId="04017FC2" w14:textId="77777777" w:rsidR="008B782D" w:rsidRPr="008B4963" w:rsidRDefault="008B782D" w:rsidP="008B782D">
      <w:pPr>
        <w:autoSpaceDE w:val="0"/>
        <w:autoSpaceDN w:val="0"/>
        <w:adjustRightInd w:val="0"/>
        <w:rPr>
          <w:rFonts w:cs="Times New Roman"/>
          <w:bCs/>
          <w:szCs w:val="26"/>
        </w:rPr>
      </w:pPr>
      <w:r>
        <w:rPr>
          <w:b/>
          <w:szCs w:val="26"/>
        </w:rPr>
        <w:t>…………………………………………………………………………………………………</w:t>
      </w:r>
    </w:p>
    <w:p w14:paraId="488EF1F2" w14:textId="77777777" w:rsidR="008B782D" w:rsidRPr="008B4963" w:rsidRDefault="008B782D" w:rsidP="008B782D">
      <w:pPr>
        <w:autoSpaceDE w:val="0"/>
        <w:autoSpaceDN w:val="0"/>
        <w:adjustRightInd w:val="0"/>
        <w:rPr>
          <w:rFonts w:cs="Times New Roman"/>
          <w:bCs/>
          <w:szCs w:val="26"/>
        </w:rPr>
      </w:pPr>
      <w:r>
        <w:rPr>
          <w:b/>
          <w:szCs w:val="26"/>
        </w:rPr>
        <w:t>…………………………………………………………………………………………………</w:t>
      </w:r>
    </w:p>
    <w:p w14:paraId="2EE49ACB" w14:textId="77777777" w:rsidR="008B782D" w:rsidRPr="008B4963" w:rsidRDefault="008B782D" w:rsidP="008B782D">
      <w:pPr>
        <w:autoSpaceDE w:val="0"/>
        <w:autoSpaceDN w:val="0"/>
        <w:adjustRightInd w:val="0"/>
        <w:rPr>
          <w:rFonts w:cs="Times New Roman"/>
          <w:bCs/>
          <w:szCs w:val="26"/>
        </w:rPr>
      </w:pPr>
      <w:r>
        <w:rPr>
          <w:b/>
          <w:szCs w:val="26"/>
        </w:rPr>
        <w:t>…………………………………………………………………………………………………</w:t>
      </w:r>
    </w:p>
    <w:p w14:paraId="13133B56" w14:textId="77777777" w:rsidR="008B782D" w:rsidRPr="008B4963" w:rsidRDefault="008B782D" w:rsidP="008B782D">
      <w:pPr>
        <w:autoSpaceDE w:val="0"/>
        <w:autoSpaceDN w:val="0"/>
        <w:adjustRightInd w:val="0"/>
        <w:rPr>
          <w:rFonts w:cs="Times New Roman"/>
          <w:bCs/>
          <w:szCs w:val="26"/>
        </w:rPr>
      </w:pPr>
      <w:r>
        <w:rPr>
          <w:b/>
          <w:szCs w:val="26"/>
        </w:rPr>
        <w:t>…………………………………………………………………………………………………</w:t>
      </w:r>
    </w:p>
    <w:p w14:paraId="63D800B2" w14:textId="77777777" w:rsidR="008B782D" w:rsidRPr="008B4963" w:rsidRDefault="008B782D" w:rsidP="008B782D">
      <w:pPr>
        <w:autoSpaceDE w:val="0"/>
        <w:autoSpaceDN w:val="0"/>
        <w:adjustRightInd w:val="0"/>
        <w:rPr>
          <w:rFonts w:cs="Times New Roman"/>
          <w:bCs/>
          <w:szCs w:val="26"/>
        </w:rPr>
      </w:pPr>
      <w:r>
        <w:rPr>
          <w:b/>
          <w:szCs w:val="26"/>
        </w:rPr>
        <w:t>…………………………………………………………………………………………………</w:t>
      </w:r>
    </w:p>
    <w:p w14:paraId="709F9E2E" w14:textId="77777777" w:rsidR="008B782D" w:rsidRPr="008B4963" w:rsidRDefault="008B782D" w:rsidP="008B782D">
      <w:pPr>
        <w:autoSpaceDE w:val="0"/>
        <w:autoSpaceDN w:val="0"/>
        <w:adjustRightInd w:val="0"/>
        <w:rPr>
          <w:rFonts w:cs="Times New Roman"/>
          <w:bCs/>
          <w:szCs w:val="26"/>
        </w:rPr>
      </w:pPr>
      <w:r>
        <w:rPr>
          <w:b/>
          <w:szCs w:val="26"/>
        </w:rPr>
        <w:t>…………………………………………………………………………………………………</w:t>
      </w:r>
    </w:p>
    <w:p w14:paraId="36842BAB" w14:textId="77777777" w:rsidR="008B782D" w:rsidRPr="008B4963" w:rsidRDefault="008B782D" w:rsidP="008B782D">
      <w:pPr>
        <w:autoSpaceDE w:val="0"/>
        <w:autoSpaceDN w:val="0"/>
        <w:adjustRightInd w:val="0"/>
        <w:rPr>
          <w:rFonts w:cs="Times New Roman"/>
          <w:bCs/>
          <w:szCs w:val="26"/>
        </w:rPr>
      </w:pPr>
      <w:r>
        <w:rPr>
          <w:b/>
          <w:szCs w:val="26"/>
        </w:rPr>
        <w:t>…………………………………………………………………………………………………</w:t>
      </w:r>
    </w:p>
    <w:p w14:paraId="078C1AC3" w14:textId="77777777" w:rsidR="008B782D" w:rsidRPr="008B4963" w:rsidRDefault="008B782D" w:rsidP="008B782D">
      <w:pPr>
        <w:autoSpaceDE w:val="0"/>
        <w:autoSpaceDN w:val="0"/>
        <w:adjustRightInd w:val="0"/>
        <w:rPr>
          <w:rFonts w:cs="Times New Roman"/>
          <w:bCs/>
          <w:szCs w:val="26"/>
        </w:rPr>
      </w:pPr>
      <w:r>
        <w:rPr>
          <w:b/>
          <w:szCs w:val="26"/>
        </w:rPr>
        <w:t>…………………………………………………………………………………………………</w:t>
      </w:r>
    </w:p>
    <w:p w14:paraId="24EB63F0" w14:textId="77777777" w:rsidR="008B782D" w:rsidRPr="008B4963" w:rsidRDefault="008B782D" w:rsidP="008B782D">
      <w:pPr>
        <w:autoSpaceDE w:val="0"/>
        <w:autoSpaceDN w:val="0"/>
        <w:adjustRightInd w:val="0"/>
        <w:rPr>
          <w:rFonts w:cs="Times New Roman"/>
          <w:bCs/>
          <w:szCs w:val="26"/>
        </w:rPr>
      </w:pPr>
      <w:r>
        <w:rPr>
          <w:b/>
          <w:szCs w:val="26"/>
        </w:rPr>
        <w:t>…………………………………………………………………………………………………</w:t>
      </w:r>
    </w:p>
    <w:p w14:paraId="7565B165" w14:textId="77777777" w:rsidR="008B782D" w:rsidRPr="008B4963" w:rsidRDefault="008B782D" w:rsidP="008B782D">
      <w:pPr>
        <w:autoSpaceDE w:val="0"/>
        <w:autoSpaceDN w:val="0"/>
        <w:adjustRightInd w:val="0"/>
        <w:rPr>
          <w:rFonts w:cs="Times New Roman"/>
          <w:bCs/>
          <w:szCs w:val="26"/>
        </w:rPr>
      </w:pPr>
      <w:r>
        <w:rPr>
          <w:b/>
          <w:szCs w:val="26"/>
        </w:rPr>
        <w:t>…………………………………………………………………………………………………</w:t>
      </w:r>
    </w:p>
    <w:p w14:paraId="59536D45" w14:textId="77777777" w:rsidR="008B782D" w:rsidRPr="008B4963" w:rsidRDefault="008B782D" w:rsidP="008B782D">
      <w:pPr>
        <w:autoSpaceDE w:val="0"/>
        <w:autoSpaceDN w:val="0"/>
        <w:adjustRightInd w:val="0"/>
        <w:rPr>
          <w:rFonts w:cs="Times New Roman"/>
          <w:bCs/>
          <w:szCs w:val="26"/>
        </w:rPr>
      </w:pPr>
      <w:r>
        <w:rPr>
          <w:b/>
          <w:szCs w:val="26"/>
        </w:rPr>
        <w:t>…………………………………………………………………………………………………</w:t>
      </w:r>
    </w:p>
    <w:p w14:paraId="7093DA63" w14:textId="77777777" w:rsidR="008B782D" w:rsidRPr="008B4963" w:rsidRDefault="008B782D" w:rsidP="008B782D">
      <w:pPr>
        <w:autoSpaceDE w:val="0"/>
        <w:autoSpaceDN w:val="0"/>
        <w:adjustRightInd w:val="0"/>
        <w:rPr>
          <w:rFonts w:cs="Times New Roman"/>
          <w:bCs/>
          <w:szCs w:val="26"/>
        </w:rPr>
      </w:pPr>
      <w:r>
        <w:rPr>
          <w:b/>
          <w:szCs w:val="26"/>
        </w:rPr>
        <w:t>…………………………………………………………………………………………………</w:t>
      </w:r>
    </w:p>
    <w:p w14:paraId="732DFE80" w14:textId="77777777" w:rsidR="008B782D" w:rsidRPr="008B4963" w:rsidRDefault="008B782D" w:rsidP="008B782D">
      <w:pPr>
        <w:autoSpaceDE w:val="0"/>
        <w:autoSpaceDN w:val="0"/>
        <w:adjustRightInd w:val="0"/>
        <w:rPr>
          <w:rFonts w:cs="Times New Roman"/>
          <w:bCs/>
          <w:szCs w:val="26"/>
        </w:rPr>
      </w:pPr>
      <w:r>
        <w:rPr>
          <w:b/>
          <w:szCs w:val="26"/>
        </w:rPr>
        <w:t>…………………………………………………………………………………………………</w:t>
      </w:r>
    </w:p>
    <w:p w14:paraId="46895C20" w14:textId="77777777" w:rsidR="008B782D" w:rsidRPr="008B4963" w:rsidRDefault="008B782D" w:rsidP="008B782D">
      <w:pPr>
        <w:autoSpaceDE w:val="0"/>
        <w:autoSpaceDN w:val="0"/>
        <w:adjustRightInd w:val="0"/>
        <w:rPr>
          <w:rFonts w:cs="Times New Roman"/>
          <w:bCs/>
          <w:szCs w:val="26"/>
        </w:rPr>
      </w:pPr>
      <w:r>
        <w:rPr>
          <w:b/>
          <w:szCs w:val="26"/>
        </w:rPr>
        <w:t>…………………………………………………………………………………………………</w:t>
      </w:r>
    </w:p>
    <w:p w14:paraId="1EA0198F" w14:textId="77777777" w:rsidR="008B782D" w:rsidRPr="008B4963" w:rsidRDefault="008B782D" w:rsidP="008B782D">
      <w:pPr>
        <w:autoSpaceDE w:val="0"/>
        <w:autoSpaceDN w:val="0"/>
        <w:adjustRightInd w:val="0"/>
        <w:rPr>
          <w:rFonts w:cs="Times New Roman"/>
          <w:bCs/>
          <w:szCs w:val="26"/>
        </w:rPr>
      </w:pPr>
      <w:r>
        <w:rPr>
          <w:b/>
          <w:szCs w:val="26"/>
        </w:rPr>
        <w:t>…………………………………………………………………………………………………</w:t>
      </w:r>
    </w:p>
    <w:p w14:paraId="7F0145EE" w14:textId="77777777" w:rsidR="008B782D" w:rsidRPr="008B4963" w:rsidRDefault="008B782D" w:rsidP="008B782D">
      <w:pPr>
        <w:autoSpaceDE w:val="0"/>
        <w:autoSpaceDN w:val="0"/>
        <w:adjustRightInd w:val="0"/>
        <w:rPr>
          <w:rFonts w:cs="Times New Roman"/>
          <w:bCs/>
          <w:szCs w:val="26"/>
        </w:rPr>
      </w:pPr>
      <w:r>
        <w:rPr>
          <w:b/>
          <w:szCs w:val="26"/>
        </w:rPr>
        <w:t>…………………………………………………………………………………………………</w:t>
      </w:r>
    </w:p>
    <w:p w14:paraId="6EE4CA7F" w14:textId="77777777" w:rsidR="008B782D" w:rsidRPr="008B4963" w:rsidRDefault="008B782D" w:rsidP="008B782D">
      <w:pPr>
        <w:autoSpaceDE w:val="0"/>
        <w:autoSpaceDN w:val="0"/>
        <w:adjustRightInd w:val="0"/>
        <w:rPr>
          <w:rFonts w:cs="Times New Roman"/>
          <w:bCs/>
          <w:szCs w:val="26"/>
        </w:rPr>
      </w:pPr>
      <w:r>
        <w:rPr>
          <w:b/>
          <w:szCs w:val="26"/>
        </w:rPr>
        <w:t>…………………………………………………………………………………………………</w:t>
      </w:r>
    </w:p>
    <w:p w14:paraId="5A3960E6" w14:textId="77777777" w:rsidR="008B782D" w:rsidRPr="008B4963" w:rsidRDefault="008B782D" w:rsidP="008B782D">
      <w:pPr>
        <w:autoSpaceDE w:val="0"/>
        <w:autoSpaceDN w:val="0"/>
        <w:adjustRightInd w:val="0"/>
        <w:rPr>
          <w:rFonts w:cs="Times New Roman"/>
          <w:bCs/>
          <w:szCs w:val="26"/>
        </w:rPr>
      </w:pPr>
      <w:r>
        <w:rPr>
          <w:b/>
          <w:szCs w:val="26"/>
        </w:rPr>
        <w:t>…………………………………………………………………………………………………</w:t>
      </w:r>
    </w:p>
    <w:p w14:paraId="66472DA5" w14:textId="77777777" w:rsidR="008B782D" w:rsidRPr="008B4963" w:rsidRDefault="008B782D" w:rsidP="008B782D">
      <w:pPr>
        <w:autoSpaceDE w:val="0"/>
        <w:autoSpaceDN w:val="0"/>
        <w:adjustRightInd w:val="0"/>
        <w:rPr>
          <w:rFonts w:cs="Times New Roman"/>
          <w:bCs/>
          <w:szCs w:val="26"/>
        </w:rPr>
      </w:pPr>
      <w:r>
        <w:rPr>
          <w:b/>
          <w:szCs w:val="26"/>
        </w:rPr>
        <w:t>…………………………………………………………………………………………………</w:t>
      </w:r>
    </w:p>
    <w:p w14:paraId="53AF07D4" w14:textId="77777777" w:rsidR="008B782D" w:rsidRPr="008B4963" w:rsidRDefault="008B782D" w:rsidP="008B782D">
      <w:pPr>
        <w:autoSpaceDE w:val="0"/>
        <w:autoSpaceDN w:val="0"/>
        <w:adjustRightInd w:val="0"/>
        <w:rPr>
          <w:rFonts w:cs="Times New Roman"/>
          <w:bCs/>
          <w:szCs w:val="26"/>
        </w:rPr>
      </w:pPr>
      <w:r>
        <w:rPr>
          <w:b/>
          <w:szCs w:val="26"/>
        </w:rPr>
        <w:t>…………………………………………………………………………………………………</w:t>
      </w:r>
    </w:p>
    <w:p w14:paraId="7CCC37A3" w14:textId="77777777" w:rsidR="008B782D" w:rsidRPr="008B4963" w:rsidRDefault="008B782D" w:rsidP="008B782D">
      <w:pPr>
        <w:autoSpaceDE w:val="0"/>
        <w:autoSpaceDN w:val="0"/>
        <w:adjustRightInd w:val="0"/>
        <w:rPr>
          <w:rFonts w:cs="Times New Roman"/>
          <w:bCs/>
          <w:szCs w:val="26"/>
        </w:rPr>
      </w:pPr>
      <w:r>
        <w:rPr>
          <w:b/>
          <w:szCs w:val="26"/>
        </w:rPr>
        <w:t>…………………………………………………………………………………………………</w:t>
      </w:r>
    </w:p>
    <w:p w14:paraId="417F706F" w14:textId="77777777" w:rsidR="008B782D" w:rsidRPr="008B4963" w:rsidRDefault="008B782D" w:rsidP="008B782D">
      <w:pPr>
        <w:autoSpaceDE w:val="0"/>
        <w:autoSpaceDN w:val="0"/>
        <w:adjustRightInd w:val="0"/>
        <w:rPr>
          <w:rFonts w:cs="Times New Roman"/>
          <w:bCs/>
          <w:szCs w:val="26"/>
        </w:rPr>
      </w:pPr>
      <w:r>
        <w:rPr>
          <w:b/>
          <w:szCs w:val="26"/>
        </w:rPr>
        <w:t>…………………………………………………………………………………………………</w:t>
      </w:r>
    </w:p>
    <w:p w14:paraId="510934DB" w14:textId="77777777" w:rsidR="008B782D" w:rsidRPr="008B4963" w:rsidRDefault="008B782D" w:rsidP="008B782D">
      <w:pPr>
        <w:autoSpaceDE w:val="0"/>
        <w:autoSpaceDN w:val="0"/>
        <w:adjustRightInd w:val="0"/>
        <w:rPr>
          <w:rFonts w:cs="Times New Roman"/>
          <w:bCs/>
          <w:szCs w:val="26"/>
        </w:rPr>
      </w:pPr>
      <w:r>
        <w:rPr>
          <w:b/>
          <w:szCs w:val="26"/>
        </w:rPr>
        <w:t>…………………………………………………………………………………………………</w:t>
      </w:r>
    </w:p>
    <w:p w14:paraId="693D89ED" w14:textId="77777777" w:rsidR="008B782D" w:rsidRPr="008B4963" w:rsidRDefault="008B782D" w:rsidP="008B782D">
      <w:pPr>
        <w:autoSpaceDE w:val="0"/>
        <w:autoSpaceDN w:val="0"/>
        <w:adjustRightInd w:val="0"/>
        <w:rPr>
          <w:rFonts w:cs="Times New Roman"/>
          <w:bCs/>
          <w:szCs w:val="26"/>
        </w:rPr>
      </w:pPr>
      <w:r>
        <w:rPr>
          <w:b/>
          <w:szCs w:val="26"/>
        </w:rPr>
        <w:t>…………………………………………………………………………………………………</w:t>
      </w:r>
    </w:p>
    <w:p w14:paraId="4A8C50B8" w14:textId="77777777" w:rsidR="008B782D" w:rsidRPr="008B4963" w:rsidRDefault="008B782D" w:rsidP="008B782D">
      <w:pPr>
        <w:autoSpaceDE w:val="0"/>
        <w:autoSpaceDN w:val="0"/>
        <w:adjustRightInd w:val="0"/>
        <w:rPr>
          <w:rFonts w:cs="Times New Roman"/>
          <w:bCs/>
          <w:szCs w:val="26"/>
        </w:rPr>
      </w:pPr>
    </w:p>
    <w:p w14:paraId="441247B5" w14:textId="6288BBBD" w:rsidR="00CD7D2D" w:rsidRPr="00DD0BAF" w:rsidRDefault="00CD7D2D" w:rsidP="00674094">
      <w:pPr>
        <w:rPr>
          <w:rFonts w:cs="Times New Roman"/>
          <w:color w:val="000000" w:themeColor="text1"/>
          <w:szCs w:val="26"/>
        </w:rPr>
      </w:pPr>
    </w:p>
    <w:sectPr w:rsidR="00CD7D2D" w:rsidRPr="00DD0BAF" w:rsidSect="00A16DB9">
      <w:footerReference w:type="default" r:id="rId47"/>
      <w:pgSz w:w="11909" w:h="16834" w:code="9"/>
      <w:pgMar w:top="1134" w:right="851" w:bottom="1134" w:left="1418" w:header="720" w:footer="42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5D10D" w14:textId="77777777" w:rsidR="008C5D49" w:rsidRDefault="008C5D49" w:rsidP="00CB0466">
      <w:pPr>
        <w:spacing w:after="0" w:line="240" w:lineRule="auto"/>
      </w:pPr>
      <w:r>
        <w:separator/>
      </w:r>
    </w:p>
  </w:endnote>
  <w:endnote w:type="continuationSeparator" w:id="0">
    <w:p w14:paraId="3243579F" w14:textId="77777777" w:rsidR="008C5D49" w:rsidRDefault="008C5D49" w:rsidP="00CB04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DA4395" w14:textId="4E4B4981" w:rsidR="00834898" w:rsidRDefault="00834898">
    <w:pPr>
      <w:pStyle w:val="Footer"/>
      <w:jc w:val="right"/>
    </w:pPr>
  </w:p>
  <w:p w14:paraId="4D26D050" w14:textId="77777777" w:rsidR="00834898" w:rsidRDefault="008348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C1C4F" w14:textId="7BF4D2A3" w:rsidR="00834898" w:rsidRDefault="00834898">
    <w:pPr>
      <w:pStyle w:val="Footer"/>
      <w:jc w:val="right"/>
    </w:pPr>
  </w:p>
  <w:p w14:paraId="7C26DA23" w14:textId="77777777" w:rsidR="00834898" w:rsidRDefault="008348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4361504"/>
      <w:docPartObj>
        <w:docPartGallery w:val="Page Numbers (Bottom of Page)"/>
        <w:docPartUnique/>
      </w:docPartObj>
    </w:sdtPr>
    <w:sdtEndPr>
      <w:rPr>
        <w:noProof/>
      </w:rPr>
    </w:sdtEndPr>
    <w:sdtContent>
      <w:p w14:paraId="5B9C2CF4" w14:textId="77777777" w:rsidR="00834898" w:rsidRDefault="0083489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758235" w14:textId="77777777" w:rsidR="00834898" w:rsidRDefault="008348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014B30" w14:textId="77777777" w:rsidR="008C5D49" w:rsidRDefault="008C5D49" w:rsidP="00CB0466">
      <w:pPr>
        <w:spacing w:after="0" w:line="240" w:lineRule="auto"/>
      </w:pPr>
      <w:r>
        <w:separator/>
      </w:r>
    </w:p>
  </w:footnote>
  <w:footnote w:type="continuationSeparator" w:id="0">
    <w:p w14:paraId="6267B9DD" w14:textId="77777777" w:rsidR="008C5D49" w:rsidRDefault="008C5D49" w:rsidP="00CB04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CF6A75"/>
    <w:multiLevelType w:val="hybridMultilevel"/>
    <w:tmpl w:val="D444ADC4"/>
    <w:lvl w:ilvl="0" w:tplc="605AF194">
      <w:start w:val="1"/>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404EC"/>
    <w:multiLevelType w:val="hybridMultilevel"/>
    <w:tmpl w:val="1B7CE88E"/>
    <w:lvl w:ilvl="0" w:tplc="E4D8E0E4">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ADC5AB7"/>
    <w:multiLevelType w:val="hybridMultilevel"/>
    <w:tmpl w:val="BDE8EF20"/>
    <w:lvl w:ilvl="0" w:tplc="042A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D5C2CCA"/>
    <w:multiLevelType w:val="hybridMultilevel"/>
    <w:tmpl w:val="E0164B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5D4C8E"/>
    <w:multiLevelType w:val="hybridMultilevel"/>
    <w:tmpl w:val="F3D0319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D8E3CFC"/>
    <w:multiLevelType w:val="hybridMultilevel"/>
    <w:tmpl w:val="B2480612"/>
    <w:lvl w:ilvl="0" w:tplc="E2E61E92">
      <w:start w:val="1"/>
      <w:numFmt w:val="bullet"/>
      <w:lvlText w:val="-"/>
      <w:lvlJc w:val="left"/>
      <w:pPr>
        <w:ind w:left="216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6" w15:restartNumberingAfterBreak="0">
    <w:nsid w:val="0EC71839"/>
    <w:multiLevelType w:val="hybridMultilevel"/>
    <w:tmpl w:val="00B8F7D2"/>
    <w:lvl w:ilvl="0" w:tplc="042A0001">
      <w:start w:val="1"/>
      <w:numFmt w:val="bullet"/>
      <w:lvlText w:val=""/>
      <w:lvlJc w:val="left"/>
      <w:pPr>
        <w:ind w:left="1501" w:hanging="360"/>
      </w:pPr>
      <w:rPr>
        <w:rFonts w:ascii="Symbol" w:hAnsi="Symbol" w:hint="default"/>
      </w:rPr>
    </w:lvl>
    <w:lvl w:ilvl="1" w:tplc="042A0003" w:tentative="1">
      <w:start w:val="1"/>
      <w:numFmt w:val="bullet"/>
      <w:lvlText w:val="o"/>
      <w:lvlJc w:val="left"/>
      <w:pPr>
        <w:ind w:left="2221" w:hanging="360"/>
      </w:pPr>
      <w:rPr>
        <w:rFonts w:ascii="Courier New" w:hAnsi="Courier New" w:cs="Courier New" w:hint="default"/>
      </w:rPr>
    </w:lvl>
    <w:lvl w:ilvl="2" w:tplc="042A0005" w:tentative="1">
      <w:start w:val="1"/>
      <w:numFmt w:val="bullet"/>
      <w:lvlText w:val=""/>
      <w:lvlJc w:val="left"/>
      <w:pPr>
        <w:ind w:left="2941" w:hanging="360"/>
      </w:pPr>
      <w:rPr>
        <w:rFonts w:ascii="Wingdings" w:hAnsi="Wingdings" w:hint="default"/>
      </w:rPr>
    </w:lvl>
    <w:lvl w:ilvl="3" w:tplc="042A0001" w:tentative="1">
      <w:start w:val="1"/>
      <w:numFmt w:val="bullet"/>
      <w:lvlText w:val=""/>
      <w:lvlJc w:val="left"/>
      <w:pPr>
        <w:ind w:left="3661" w:hanging="360"/>
      </w:pPr>
      <w:rPr>
        <w:rFonts w:ascii="Symbol" w:hAnsi="Symbol" w:hint="default"/>
      </w:rPr>
    </w:lvl>
    <w:lvl w:ilvl="4" w:tplc="042A0003" w:tentative="1">
      <w:start w:val="1"/>
      <w:numFmt w:val="bullet"/>
      <w:lvlText w:val="o"/>
      <w:lvlJc w:val="left"/>
      <w:pPr>
        <w:ind w:left="4381" w:hanging="360"/>
      </w:pPr>
      <w:rPr>
        <w:rFonts w:ascii="Courier New" w:hAnsi="Courier New" w:cs="Courier New" w:hint="default"/>
      </w:rPr>
    </w:lvl>
    <w:lvl w:ilvl="5" w:tplc="042A0005" w:tentative="1">
      <w:start w:val="1"/>
      <w:numFmt w:val="bullet"/>
      <w:lvlText w:val=""/>
      <w:lvlJc w:val="left"/>
      <w:pPr>
        <w:ind w:left="5101" w:hanging="360"/>
      </w:pPr>
      <w:rPr>
        <w:rFonts w:ascii="Wingdings" w:hAnsi="Wingdings" w:hint="default"/>
      </w:rPr>
    </w:lvl>
    <w:lvl w:ilvl="6" w:tplc="042A0001" w:tentative="1">
      <w:start w:val="1"/>
      <w:numFmt w:val="bullet"/>
      <w:lvlText w:val=""/>
      <w:lvlJc w:val="left"/>
      <w:pPr>
        <w:ind w:left="5821" w:hanging="360"/>
      </w:pPr>
      <w:rPr>
        <w:rFonts w:ascii="Symbol" w:hAnsi="Symbol" w:hint="default"/>
      </w:rPr>
    </w:lvl>
    <w:lvl w:ilvl="7" w:tplc="042A0003" w:tentative="1">
      <w:start w:val="1"/>
      <w:numFmt w:val="bullet"/>
      <w:lvlText w:val="o"/>
      <w:lvlJc w:val="left"/>
      <w:pPr>
        <w:ind w:left="6541" w:hanging="360"/>
      </w:pPr>
      <w:rPr>
        <w:rFonts w:ascii="Courier New" w:hAnsi="Courier New" w:cs="Courier New" w:hint="default"/>
      </w:rPr>
    </w:lvl>
    <w:lvl w:ilvl="8" w:tplc="042A0005" w:tentative="1">
      <w:start w:val="1"/>
      <w:numFmt w:val="bullet"/>
      <w:lvlText w:val=""/>
      <w:lvlJc w:val="left"/>
      <w:pPr>
        <w:ind w:left="7261" w:hanging="360"/>
      </w:pPr>
      <w:rPr>
        <w:rFonts w:ascii="Wingdings" w:hAnsi="Wingdings" w:hint="default"/>
      </w:rPr>
    </w:lvl>
  </w:abstractNum>
  <w:abstractNum w:abstractNumId="7" w15:restartNumberingAfterBreak="0">
    <w:nsid w:val="0FE73E99"/>
    <w:multiLevelType w:val="hybridMultilevel"/>
    <w:tmpl w:val="111CBB4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26D16B0"/>
    <w:multiLevelType w:val="hybridMultilevel"/>
    <w:tmpl w:val="23BEAD00"/>
    <w:lvl w:ilvl="0" w:tplc="042A0001">
      <w:start w:val="1"/>
      <w:numFmt w:val="bullet"/>
      <w:lvlText w:val=""/>
      <w:lvlJc w:val="left"/>
      <w:pPr>
        <w:ind w:left="1778" w:hanging="360"/>
      </w:pPr>
      <w:rPr>
        <w:rFonts w:ascii="Symbol" w:hAnsi="Symbol"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9" w15:restartNumberingAfterBreak="0">
    <w:nsid w:val="15C967DC"/>
    <w:multiLevelType w:val="hybridMultilevel"/>
    <w:tmpl w:val="162620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5EF26DC"/>
    <w:multiLevelType w:val="hybridMultilevel"/>
    <w:tmpl w:val="EF2AD2EA"/>
    <w:lvl w:ilvl="0" w:tplc="E2E61E92">
      <w:start w:val="1"/>
      <w:numFmt w:val="bullet"/>
      <w:lvlText w:val="-"/>
      <w:lvlJc w:val="left"/>
      <w:pPr>
        <w:ind w:left="180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1D8824E1"/>
    <w:multiLevelType w:val="hybridMultilevel"/>
    <w:tmpl w:val="1528F03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087080C"/>
    <w:multiLevelType w:val="hybridMultilevel"/>
    <w:tmpl w:val="A628B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941335"/>
    <w:multiLevelType w:val="hybridMultilevel"/>
    <w:tmpl w:val="36909FEA"/>
    <w:lvl w:ilvl="0" w:tplc="042A0001">
      <w:start w:val="1"/>
      <w:numFmt w:val="bullet"/>
      <w:lvlText w:val=""/>
      <w:lvlJc w:val="left"/>
      <w:pPr>
        <w:ind w:left="1509" w:hanging="360"/>
      </w:pPr>
      <w:rPr>
        <w:rFonts w:ascii="Symbol" w:hAnsi="Symbol" w:hint="default"/>
      </w:rPr>
    </w:lvl>
    <w:lvl w:ilvl="1" w:tplc="042A0003" w:tentative="1">
      <w:start w:val="1"/>
      <w:numFmt w:val="bullet"/>
      <w:lvlText w:val="o"/>
      <w:lvlJc w:val="left"/>
      <w:pPr>
        <w:ind w:left="2229" w:hanging="360"/>
      </w:pPr>
      <w:rPr>
        <w:rFonts w:ascii="Courier New" w:hAnsi="Courier New" w:cs="Courier New" w:hint="default"/>
      </w:rPr>
    </w:lvl>
    <w:lvl w:ilvl="2" w:tplc="042A0005" w:tentative="1">
      <w:start w:val="1"/>
      <w:numFmt w:val="bullet"/>
      <w:lvlText w:val=""/>
      <w:lvlJc w:val="left"/>
      <w:pPr>
        <w:ind w:left="2949" w:hanging="360"/>
      </w:pPr>
      <w:rPr>
        <w:rFonts w:ascii="Wingdings" w:hAnsi="Wingdings" w:hint="default"/>
      </w:rPr>
    </w:lvl>
    <w:lvl w:ilvl="3" w:tplc="042A0001" w:tentative="1">
      <w:start w:val="1"/>
      <w:numFmt w:val="bullet"/>
      <w:lvlText w:val=""/>
      <w:lvlJc w:val="left"/>
      <w:pPr>
        <w:ind w:left="3669" w:hanging="360"/>
      </w:pPr>
      <w:rPr>
        <w:rFonts w:ascii="Symbol" w:hAnsi="Symbol" w:hint="default"/>
      </w:rPr>
    </w:lvl>
    <w:lvl w:ilvl="4" w:tplc="042A0003" w:tentative="1">
      <w:start w:val="1"/>
      <w:numFmt w:val="bullet"/>
      <w:lvlText w:val="o"/>
      <w:lvlJc w:val="left"/>
      <w:pPr>
        <w:ind w:left="4389" w:hanging="360"/>
      </w:pPr>
      <w:rPr>
        <w:rFonts w:ascii="Courier New" w:hAnsi="Courier New" w:cs="Courier New" w:hint="default"/>
      </w:rPr>
    </w:lvl>
    <w:lvl w:ilvl="5" w:tplc="042A0005" w:tentative="1">
      <w:start w:val="1"/>
      <w:numFmt w:val="bullet"/>
      <w:lvlText w:val=""/>
      <w:lvlJc w:val="left"/>
      <w:pPr>
        <w:ind w:left="5109" w:hanging="360"/>
      </w:pPr>
      <w:rPr>
        <w:rFonts w:ascii="Wingdings" w:hAnsi="Wingdings" w:hint="default"/>
      </w:rPr>
    </w:lvl>
    <w:lvl w:ilvl="6" w:tplc="042A0001" w:tentative="1">
      <w:start w:val="1"/>
      <w:numFmt w:val="bullet"/>
      <w:lvlText w:val=""/>
      <w:lvlJc w:val="left"/>
      <w:pPr>
        <w:ind w:left="5829" w:hanging="360"/>
      </w:pPr>
      <w:rPr>
        <w:rFonts w:ascii="Symbol" w:hAnsi="Symbol" w:hint="default"/>
      </w:rPr>
    </w:lvl>
    <w:lvl w:ilvl="7" w:tplc="042A0003" w:tentative="1">
      <w:start w:val="1"/>
      <w:numFmt w:val="bullet"/>
      <w:lvlText w:val="o"/>
      <w:lvlJc w:val="left"/>
      <w:pPr>
        <w:ind w:left="6549" w:hanging="360"/>
      </w:pPr>
      <w:rPr>
        <w:rFonts w:ascii="Courier New" w:hAnsi="Courier New" w:cs="Courier New" w:hint="default"/>
      </w:rPr>
    </w:lvl>
    <w:lvl w:ilvl="8" w:tplc="042A0005" w:tentative="1">
      <w:start w:val="1"/>
      <w:numFmt w:val="bullet"/>
      <w:lvlText w:val=""/>
      <w:lvlJc w:val="left"/>
      <w:pPr>
        <w:ind w:left="7269" w:hanging="360"/>
      </w:pPr>
      <w:rPr>
        <w:rFonts w:ascii="Wingdings" w:hAnsi="Wingdings" w:hint="default"/>
      </w:rPr>
    </w:lvl>
  </w:abstractNum>
  <w:abstractNum w:abstractNumId="14" w15:restartNumberingAfterBreak="0">
    <w:nsid w:val="267A4585"/>
    <w:multiLevelType w:val="hybridMultilevel"/>
    <w:tmpl w:val="D0C0DF4E"/>
    <w:lvl w:ilvl="0" w:tplc="50D43D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285C00F4"/>
    <w:multiLevelType w:val="hybridMultilevel"/>
    <w:tmpl w:val="6986A3B4"/>
    <w:lvl w:ilvl="0" w:tplc="889C71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310D7811"/>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4223F3E"/>
    <w:multiLevelType w:val="hybridMultilevel"/>
    <w:tmpl w:val="58B8247A"/>
    <w:lvl w:ilvl="0" w:tplc="54EAFA98">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15:restartNumberingAfterBreak="0">
    <w:nsid w:val="38C924E4"/>
    <w:multiLevelType w:val="hybridMultilevel"/>
    <w:tmpl w:val="E38ADCDA"/>
    <w:lvl w:ilvl="0" w:tplc="0409000F">
      <w:start w:val="1"/>
      <w:numFmt w:val="decimal"/>
      <w:lvlText w:val="%1."/>
      <w:lvlJc w:val="left"/>
      <w:pPr>
        <w:ind w:left="1095" w:hanging="375"/>
      </w:pPr>
      <w:rPr>
        <w:rFonts w:hint="default"/>
      </w:rPr>
    </w:lvl>
    <w:lvl w:ilvl="1" w:tplc="04090001">
      <w:start w:val="1"/>
      <w:numFmt w:val="bullet"/>
      <w:lvlText w:val=""/>
      <w:lvlJc w:val="left"/>
      <w:pPr>
        <w:ind w:left="1800" w:hanging="360"/>
      </w:pPr>
      <w:rPr>
        <w:rFonts w:ascii="Symbol" w:hAnsi="Symbol" w:hint="default"/>
      </w:rPr>
    </w:lvl>
    <w:lvl w:ilvl="2" w:tplc="87541C18">
      <w:start w:val="1"/>
      <w:numFmt w:val="upperRoman"/>
      <w:lvlText w:val="%3."/>
      <w:lvlJc w:val="left"/>
      <w:pPr>
        <w:ind w:left="3060" w:hanging="72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94F4997"/>
    <w:multiLevelType w:val="hybridMultilevel"/>
    <w:tmpl w:val="098C9364"/>
    <w:lvl w:ilvl="0" w:tplc="AA60A9A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3CEE421F"/>
    <w:multiLevelType w:val="hybridMultilevel"/>
    <w:tmpl w:val="9732C638"/>
    <w:lvl w:ilvl="0" w:tplc="48FC662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D3302D3"/>
    <w:multiLevelType w:val="hybridMultilevel"/>
    <w:tmpl w:val="108418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EEE7D62"/>
    <w:multiLevelType w:val="hybridMultilevel"/>
    <w:tmpl w:val="F31C3096"/>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13B4480"/>
    <w:multiLevelType w:val="hybridMultilevel"/>
    <w:tmpl w:val="4CF25468"/>
    <w:lvl w:ilvl="0" w:tplc="04090001">
      <w:start w:val="1"/>
      <w:numFmt w:val="bullet"/>
      <w:lvlText w:val=""/>
      <w:lvlJc w:val="left"/>
      <w:pPr>
        <w:ind w:left="1815" w:hanging="360"/>
      </w:pPr>
      <w:rPr>
        <w:rFonts w:ascii="Symbol" w:hAnsi="Symbol"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24" w15:restartNumberingAfterBreak="0">
    <w:nsid w:val="52B7752B"/>
    <w:multiLevelType w:val="hybridMultilevel"/>
    <w:tmpl w:val="6DDC0A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67E5CCC"/>
    <w:multiLevelType w:val="hybridMultilevel"/>
    <w:tmpl w:val="8D34A0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9C76FA4"/>
    <w:multiLevelType w:val="hybridMultilevel"/>
    <w:tmpl w:val="A212F4DC"/>
    <w:lvl w:ilvl="0" w:tplc="D46842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A095E74"/>
    <w:multiLevelType w:val="hybridMultilevel"/>
    <w:tmpl w:val="AE186C8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8" w15:restartNumberingAfterBreak="0">
    <w:nsid w:val="5B050706"/>
    <w:multiLevelType w:val="hybridMultilevel"/>
    <w:tmpl w:val="2396A3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C3B0090"/>
    <w:multiLevelType w:val="hybridMultilevel"/>
    <w:tmpl w:val="681423C6"/>
    <w:lvl w:ilvl="0" w:tplc="C210737A">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3B97EF3"/>
    <w:multiLevelType w:val="hybridMultilevel"/>
    <w:tmpl w:val="A490B106"/>
    <w:lvl w:ilvl="0" w:tplc="605AF194">
      <w:start w:val="1"/>
      <w:numFmt w:val="bullet"/>
      <w:lvlText w:val="-"/>
      <w:lvlJc w:val="left"/>
      <w:pPr>
        <w:ind w:left="720" w:hanging="360"/>
      </w:pPr>
      <w:rPr>
        <w:rFonts w:ascii="Arial" w:eastAsiaTheme="minorHAnsi" w:hAnsi="Arial" w:cs="Arial" w:hint="default"/>
      </w:rPr>
    </w:lvl>
    <w:lvl w:ilvl="1" w:tplc="042A0001">
      <w:start w:val="1"/>
      <w:numFmt w:val="bullet"/>
      <w:lvlText w:val=""/>
      <w:lvlJc w:val="left"/>
      <w:pPr>
        <w:ind w:left="1440" w:hanging="36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665B01B5"/>
    <w:multiLevelType w:val="hybridMultilevel"/>
    <w:tmpl w:val="588C7A4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95F3848"/>
    <w:multiLevelType w:val="hybridMultilevel"/>
    <w:tmpl w:val="B8424DD8"/>
    <w:lvl w:ilvl="0" w:tplc="042A0009">
      <w:start w:val="1"/>
      <w:numFmt w:val="bullet"/>
      <w:lvlText w:val=""/>
      <w:lvlJc w:val="left"/>
      <w:pPr>
        <w:ind w:left="781" w:hanging="360"/>
      </w:pPr>
      <w:rPr>
        <w:rFonts w:ascii="Wingdings" w:hAnsi="Wingdings" w:hint="default"/>
      </w:rPr>
    </w:lvl>
    <w:lvl w:ilvl="1" w:tplc="042A0003" w:tentative="1">
      <w:start w:val="1"/>
      <w:numFmt w:val="bullet"/>
      <w:lvlText w:val="o"/>
      <w:lvlJc w:val="left"/>
      <w:pPr>
        <w:ind w:left="1501" w:hanging="360"/>
      </w:pPr>
      <w:rPr>
        <w:rFonts w:ascii="Courier New" w:hAnsi="Courier New" w:cs="Courier New" w:hint="default"/>
      </w:rPr>
    </w:lvl>
    <w:lvl w:ilvl="2" w:tplc="042A0005" w:tentative="1">
      <w:start w:val="1"/>
      <w:numFmt w:val="bullet"/>
      <w:lvlText w:val=""/>
      <w:lvlJc w:val="left"/>
      <w:pPr>
        <w:ind w:left="2221" w:hanging="360"/>
      </w:pPr>
      <w:rPr>
        <w:rFonts w:ascii="Wingdings" w:hAnsi="Wingdings" w:hint="default"/>
      </w:rPr>
    </w:lvl>
    <w:lvl w:ilvl="3" w:tplc="042A0001" w:tentative="1">
      <w:start w:val="1"/>
      <w:numFmt w:val="bullet"/>
      <w:lvlText w:val=""/>
      <w:lvlJc w:val="left"/>
      <w:pPr>
        <w:ind w:left="2941" w:hanging="360"/>
      </w:pPr>
      <w:rPr>
        <w:rFonts w:ascii="Symbol" w:hAnsi="Symbol" w:hint="default"/>
      </w:rPr>
    </w:lvl>
    <w:lvl w:ilvl="4" w:tplc="042A0003" w:tentative="1">
      <w:start w:val="1"/>
      <w:numFmt w:val="bullet"/>
      <w:lvlText w:val="o"/>
      <w:lvlJc w:val="left"/>
      <w:pPr>
        <w:ind w:left="3661" w:hanging="360"/>
      </w:pPr>
      <w:rPr>
        <w:rFonts w:ascii="Courier New" w:hAnsi="Courier New" w:cs="Courier New" w:hint="default"/>
      </w:rPr>
    </w:lvl>
    <w:lvl w:ilvl="5" w:tplc="042A0005" w:tentative="1">
      <w:start w:val="1"/>
      <w:numFmt w:val="bullet"/>
      <w:lvlText w:val=""/>
      <w:lvlJc w:val="left"/>
      <w:pPr>
        <w:ind w:left="4381" w:hanging="360"/>
      </w:pPr>
      <w:rPr>
        <w:rFonts w:ascii="Wingdings" w:hAnsi="Wingdings" w:hint="default"/>
      </w:rPr>
    </w:lvl>
    <w:lvl w:ilvl="6" w:tplc="042A0001" w:tentative="1">
      <w:start w:val="1"/>
      <w:numFmt w:val="bullet"/>
      <w:lvlText w:val=""/>
      <w:lvlJc w:val="left"/>
      <w:pPr>
        <w:ind w:left="5101" w:hanging="360"/>
      </w:pPr>
      <w:rPr>
        <w:rFonts w:ascii="Symbol" w:hAnsi="Symbol" w:hint="default"/>
      </w:rPr>
    </w:lvl>
    <w:lvl w:ilvl="7" w:tplc="042A0003" w:tentative="1">
      <w:start w:val="1"/>
      <w:numFmt w:val="bullet"/>
      <w:lvlText w:val="o"/>
      <w:lvlJc w:val="left"/>
      <w:pPr>
        <w:ind w:left="5821" w:hanging="360"/>
      </w:pPr>
      <w:rPr>
        <w:rFonts w:ascii="Courier New" w:hAnsi="Courier New" w:cs="Courier New" w:hint="default"/>
      </w:rPr>
    </w:lvl>
    <w:lvl w:ilvl="8" w:tplc="042A0005" w:tentative="1">
      <w:start w:val="1"/>
      <w:numFmt w:val="bullet"/>
      <w:lvlText w:val=""/>
      <w:lvlJc w:val="left"/>
      <w:pPr>
        <w:ind w:left="6541" w:hanging="360"/>
      </w:pPr>
      <w:rPr>
        <w:rFonts w:ascii="Wingdings" w:hAnsi="Wingdings" w:hint="default"/>
      </w:rPr>
    </w:lvl>
  </w:abstractNum>
  <w:abstractNum w:abstractNumId="33" w15:restartNumberingAfterBreak="0">
    <w:nsid w:val="6A7605E9"/>
    <w:multiLevelType w:val="hybridMultilevel"/>
    <w:tmpl w:val="7638D888"/>
    <w:lvl w:ilvl="0" w:tplc="E2E61E92">
      <w:start w:val="1"/>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6B85201D"/>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57F57D0"/>
    <w:multiLevelType w:val="hybridMultilevel"/>
    <w:tmpl w:val="2C948EF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7AD34277"/>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DBE3A1D"/>
    <w:multiLevelType w:val="hybridMultilevel"/>
    <w:tmpl w:val="623027DA"/>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FCA2B16"/>
    <w:multiLevelType w:val="hybridMultilevel"/>
    <w:tmpl w:val="3D045696"/>
    <w:lvl w:ilvl="0" w:tplc="71A8A914">
      <w:start w:val="3"/>
      <w:numFmt w:val="bullet"/>
      <w:lvlText w:val=""/>
      <w:lvlJc w:val="left"/>
      <w:pPr>
        <w:ind w:left="720" w:hanging="360"/>
      </w:pPr>
      <w:rPr>
        <w:rFonts w:ascii="Symbol" w:eastAsiaTheme="minorHAnsi" w:hAnsi="Symbol" w:cstheme="majorHAns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7"/>
  </w:num>
  <w:num w:numId="2">
    <w:abstractNumId w:val="38"/>
  </w:num>
  <w:num w:numId="3">
    <w:abstractNumId w:val="18"/>
  </w:num>
  <w:num w:numId="4">
    <w:abstractNumId w:val="23"/>
  </w:num>
  <w:num w:numId="5">
    <w:abstractNumId w:val="15"/>
  </w:num>
  <w:num w:numId="6">
    <w:abstractNumId w:val="14"/>
  </w:num>
  <w:num w:numId="7">
    <w:abstractNumId w:val="19"/>
  </w:num>
  <w:num w:numId="8">
    <w:abstractNumId w:val="33"/>
  </w:num>
  <w:num w:numId="9">
    <w:abstractNumId w:val="20"/>
  </w:num>
  <w:num w:numId="10">
    <w:abstractNumId w:val="32"/>
  </w:num>
  <w:num w:numId="11">
    <w:abstractNumId w:val="8"/>
  </w:num>
  <w:num w:numId="12">
    <w:abstractNumId w:val="6"/>
  </w:num>
  <w:num w:numId="13">
    <w:abstractNumId w:val="34"/>
  </w:num>
  <w:num w:numId="14">
    <w:abstractNumId w:val="24"/>
  </w:num>
  <w:num w:numId="15">
    <w:abstractNumId w:val="16"/>
  </w:num>
  <w:num w:numId="16">
    <w:abstractNumId w:val="36"/>
  </w:num>
  <w:num w:numId="17">
    <w:abstractNumId w:val="37"/>
  </w:num>
  <w:num w:numId="18">
    <w:abstractNumId w:val="31"/>
  </w:num>
  <w:num w:numId="19">
    <w:abstractNumId w:val="30"/>
  </w:num>
  <w:num w:numId="20">
    <w:abstractNumId w:val="13"/>
  </w:num>
  <w:num w:numId="21">
    <w:abstractNumId w:val="11"/>
  </w:num>
  <w:num w:numId="22">
    <w:abstractNumId w:val="1"/>
  </w:num>
  <w:num w:numId="23">
    <w:abstractNumId w:val="28"/>
  </w:num>
  <w:num w:numId="24">
    <w:abstractNumId w:val="2"/>
  </w:num>
  <w:num w:numId="25">
    <w:abstractNumId w:val="27"/>
  </w:num>
  <w:num w:numId="26">
    <w:abstractNumId w:val="9"/>
  </w:num>
  <w:num w:numId="27">
    <w:abstractNumId w:val="3"/>
  </w:num>
  <w:num w:numId="28">
    <w:abstractNumId w:val="26"/>
  </w:num>
  <w:num w:numId="29">
    <w:abstractNumId w:val="22"/>
  </w:num>
  <w:num w:numId="30">
    <w:abstractNumId w:val="4"/>
  </w:num>
  <w:num w:numId="31">
    <w:abstractNumId w:val="29"/>
  </w:num>
  <w:num w:numId="32">
    <w:abstractNumId w:val="21"/>
  </w:num>
  <w:num w:numId="33">
    <w:abstractNumId w:val="25"/>
  </w:num>
  <w:num w:numId="34">
    <w:abstractNumId w:val="0"/>
  </w:num>
  <w:num w:numId="35">
    <w:abstractNumId w:val="12"/>
  </w:num>
  <w:num w:numId="36">
    <w:abstractNumId w:val="35"/>
  </w:num>
  <w:num w:numId="37">
    <w:abstractNumId w:val="7"/>
  </w:num>
  <w:num w:numId="38">
    <w:abstractNumId w:val="5"/>
  </w:num>
  <w:num w:numId="3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23B1"/>
    <w:rsid w:val="0000141F"/>
    <w:rsid w:val="0002447D"/>
    <w:rsid w:val="0006724C"/>
    <w:rsid w:val="00075197"/>
    <w:rsid w:val="00083469"/>
    <w:rsid w:val="000905CC"/>
    <w:rsid w:val="000933C8"/>
    <w:rsid w:val="00094BBD"/>
    <w:rsid w:val="000965BF"/>
    <w:rsid w:val="000A49A5"/>
    <w:rsid w:val="000A5497"/>
    <w:rsid w:val="000B0B96"/>
    <w:rsid w:val="000C384F"/>
    <w:rsid w:val="000C4C3F"/>
    <w:rsid w:val="000C6480"/>
    <w:rsid w:val="001065B7"/>
    <w:rsid w:val="001163F4"/>
    <w:rsid w:val="001223B1"/>
    <w:rsid w:val="0012307C"/>
    <w:rsid w:val="00160BF2"/>
    <w:rsid w:val="00163692"/>
    <w:rsid w:val="00171E61"/>
    <w:rsid w:val="001D0B37"/>
    <w:rsid w:val="001D4A9F"/>
    <w:rsid w:val="001F3DA8"/>
    <w:rsid w:val="00202896"/>
    <w:rsid w:val="00205902"/>
    <w:rsid w:val="00225F46"/>
    <w:rsid w:val="0023436D"/>
    <w:rsid w:val="00234DEE"/>
    <w:rsid w:val="00247A95"/>
    <w:rsid w:val="00247F7F"/>
    <w:rsid w:val="002566D8"/>
    <w:rsid w:val="00281197"/>
    <w:rsid w:val="00283F26"/>
    <w:rsid w:val="002859EC"/>
    <w:rsid w:val="002A6CA3"/>
    <w:rsid w:val="002B6172"/>
    <w:rsid w:val="002D0ADC"/>
    <w:rsid w:val="002D1ED4"/>
    <w:rsid w:val="002D6C7D"/>
    <w:rsid w:val="002F0158"/>
    <w:rsid w:val="002F7A18"/>
    <w:rsid w:val="00321A4E"/>
    <w:rsid w:val="00323551"/>
    <w:rsid w:val="00340F43"/>
    <w:rsid w:val="00342531"/>
    <w:rsid w:val="00343C45"/>
    <w:rsid w:val="00345F36"/>
    <w:rsid w:val="003719E2"/>
    <w:rsid w:val="00376FC9"/>
    <w:rsid w:val="003A0B69"/>
    <w:rsid w:val="003F76E6"/>
    <w:rsid w:val="00422BD6"/>
    <w:rsid w:val="004230F1"/>
    <w:rsid w:val="00445871"/>
    <w:rsid w:val="00456371"/>
    <w:rsid w:val="004616D4"/>
    <w:rsid w:val="00470BFB"/>
    <w:rsid w:val="004870E3"/>
    <w:rsid w:val="004A1C49"/>
    <w:rsid w:val="004C25B0"/>
    <w:rsid w:val="004D1D2D"/>
    <w:rsid w:val="004D769F"/>
    <w:rsid w:val="004E043A"/>
    <w:rsid w:val="00515135"/>
    <w:rsid w:val="00516C51"/>
    <w:rsid w:val="005242C3"/>
    <w:rsid w:val="00533033"/>
    <w:rsid w:val="00534E57"/>
    <w:rsid w:val="00562B6D"/>
    <w:rsid w:val="00562E5F"/>
    <w:rsid w:val="005824DA"/>
    <w:rsid w:val="0059200A"/>
    <w:rsid w:val="005A151F"/>
    <w:rsid w:val="005A36BC"/>
    <w:rsid w:val="005A4502"/>
    <w:rsid w:val="005C3D69"/>
    <w:rsid w:val="00604BDF"/>
    <w:rsid w:val="006305CD"/>
    <w:rsid w:val="0063638D"/>
    <w:rsid w:val="0063764F"/>
    <w:rsid w:val="006576C8"/>
    <w:rsid w:val="0067083E"/>
    <w:rsid w:val="00674094"/>
    <w:rsid w:val="00696A8F"/>
    <w:rsid w:val="006C1D24"/>
    <w:rsid w:val="006C5E42"/>
    <w:rsid w:val="006D311A"/>
    <w:rsid w:val="00717660"/>
    <w:rsid w:val="00731765"/>
    <w:rsid w:val="00740165"/>
    <w:rsid w:val="007559BA"/>
    <w:rsid w:val="007A5BD3"/>
    <w:rsid w:val="007C1EDE"/>
    <w:rsid w:val="007C21F5"/>
    <w:rsid w:val="007D361E"/>
    <w:rsid w:val="00816AFE"/>
    <w:rsid w:val="008228CA"/>
    <w:rsid w:val="00834898"/>
    <w:rsid w:val="0085772A"/>
    <w:rsid w:val="0086369F"/>
    <w:rsid w:val="00881887"/>
    <w:rsid w:val="00886B4A"/>
    <w:rsid w:val="008B782D"/>
    <w:rsid w:val="008C4FF3"/>
    <w:rsid w:val="008C5D49"/>
    <w:rsid w:val="008D22AE"/>
    <w:rsid w:val="008D5817"/>
    <w:rsid w:val="008F013C"/>
    <w:rsid w:val="0090127E"/>
    <w:rsid w:val="00920D6F"/>
    <w:rsid w:val="00923D53"/>
    <w:rsid w:val="0094777B"/>
    <w:rsid w:val="0097192F"/>
    <w:rsid w:val="00981B29"/>
    <w:rsid w:val="009821A5"/>
    <w:rsid w:val="0098356A"/>
    <w:rsid w:val="009C785D"/>
    <w:rsid w:val="009D1D80"/>
    <w:rsid w:val="009E5993"/>
    <w:rsid w:val="00A12568"/>
    <w:rsid w:val="00A15717"/>
    <w:rsid w:val="00A16DB9"/>
    <w:rsid w:val="00A17256"/>
    <w:rsid w:val="00A4731E"/>
    <w:rsid w:val="00A51ABA"/>
    <w:rsid w:val="00A544C3"/>
    <w:rsid w:val="00A650D1"/>
    <w:rsid w:val="00A70DB6"/>
    <w:rsid w:val="00AA6A24"/>
    <w:rsid w:val="00AF7A23"/>
    <w:rsid w:val="00B06D4B"/>
    <w:rsid w:val="00B22C89"/>
    <w:rsid w:val="00B271BB"/>
    <w:rsid w:val="00B32583"/>
    <w:rsid w:val="00B51077"/>
    <w:rsid w:val="00B60060"/>
    <w:rsid w:val="00B62D4C"/>
    <w:rsid w:val="00B928CB"/>
    <w:rsid w:val="00BA09BE"/>
    <w:rsid w:val="00BE7A5A"/>
    <w:rsid w:val="00C044EA"/>
    <w:rsid w:val="00C1752C"/>
    <w:rsid w:val="00C678A0"/>
    <w:rsid w:val="00C80583"/>
    <w:rsid w:val="00C90BE5"/>
    <w:rsid w:val="00C97CE6"/>
    <w:rsid w:val="00CB0466"/>
    <w:rsid w:val="00CB4EA3"/>
    <w:rsid w:val="00CD7D2D"/>
    <w:rsid w:val="00CF537C"/>
    <w:rsid w:val="00D06A54"/>
    <w:rsid w:val="00D26FFE"/>
    <w:rsid w:val="00D3207F"/>
    <w:rsid w:val="00D33D55"/>
    <w:rsid w:val="00D41A3F"/>
    <w:rsid w:val="00D44DAE"/>
    <w:rsid w:val="00D4611F"/>
    <w:rsid w:val="00D54147"/>
    <w:rsid w:val="00D547A7"/>
    <w:rsid w:val="00D622BE"/>
    <w:rsid w:val="00D80F00"/>
    <w:rsid w:val="00D81E8D"/>
    <w:rsid w:val="00D82AA0"/>
    <w:rsid w:val="00D86D8B"/>
    <w:rsid w:val="00D90F03"/>
    <w:rsid w:val="00DA2024"/>
    <w:rsid w:val="00DB5EB1"/>
    <w:rsid w:val="00DC5CA5"/>
    <w:rsid w:val="00DD0BAF"/>
    <w:rsid w:val="00DD2ED2"/>
    <w:rsid w:val="00E02558"/>
    <w:rsid w:val="00E06695"/>
    <w:rsid w:val="00E152C6"/>
    <w:rsid w:val="00E230C2"/>
    <w:rsid w:val="00E328D2"/>
    <w:rsid w:val="00E61932"/>
    <w:rsid w:val="00E66BB5"/>
    <w:rsid w:val="00E7492B"/>
    <w:rsid w:val="00E85665"/>
    <w:rsid w:val="00EA69B4"/>
    <w:rsid w:val="00EB6B47"/>
    <w:rsid w:val="00ED7687"/>
    <w:rsid w:val="00F110F8"/>
    <w:rsid w:val="00F146FC"/>
    <w:rsid w:val="00F93CD2"/>
    <w:rsid w:val="00FA4B61"/>
    <w:rsid w:val="00FA576F"/>
    <w:rsid w:val="00FB080D"/>
    <w:rsid w:val="00FB1589"/>
    <w:rsid w:val="00FD03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4A526"/>
  <w15:chartTrackingRefBased/>
  <w15:docId w15:val="{7A514807-C5CD-4222-8E8E-7443117BD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28CB"/>
    <w:pPr>
      <w:spacing w:before="120" w:after="120" w:line="300" w:lineRule="auto"/>
    </w:pPr>
    <w:rPr>
      <w:rFonts w:ascii="Times New Roman" w:hAnsi="Times New Roman"/>
      <w:sz w:val="26"/>
    </w:rPr>
  </w:style>
  <w:style w:type="paragraph" w:styleId="Heading1">
    <w:name w:val="heading 1"/>
    <w:basedOn w:val="NoSpacing"/>
    <w:next w:val="NoSpacing"/>
    <w:link w:val="Heading1Char"/>
    <w:uiPriority w:val="9"/>
    <w:qFormat/>
    <w:rsid w:val="00533033"/>
    <w:pPr>
      <w:keepNext/>
      <w:keepLines/>
      <w:spacing w:before="120" w:after="120" w:line="300" w:lineRule="auto"/>
      <w:jc w:val="center"/>
      <w:outlineLvl w:val="0"/>
    </w:pPr>
    <w:rPr>
      <w:rFonts w:eastAsiaTheme="majorEastAsia" w:cstheme="majorBidi"/>
      <w:b/>
      <w:bCs/>
      <w:color w:val="000000" w:themeColor="text1"/>
      <w:sz w:val="28"/>
      <w:szCs w:val="28"/>
      <w:lang w:val="vi-VN"/>
    </w:rPr>
  </w:style>
  <w:style w:type="paragraph" w:styleId="Heading2">
    <w:name w:val="heading 2"/>
    <w:basedOn w:val="Normal"/>
    <w:next w:val="Normal"/>
    <w:link w:val="Heading2Char"/>
    <w:uiPriority w:val="9"/>
    <w:unhideWhenUsed/>
    <w:qFormat/>
    <w:rsid w:val="00D3207F"/>
    <w:pPr>
      <w:keepNext/>
      <w:keepLines/>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C6480"/>
    <w:pPr>
      <w:ind w:firstLine="720"/>
      <w:jc w:val="both"/>
      <w:outlineLvl w:val="2"/>
    </w:pPr>
    <w:rPr>
      <w:rFonts w:cs="Times New Roman"/>
      <w:b/>
      <w:szCs w:val="26"/>
    </w:rPr>
  </w:style>
  <w:style w:type="paragraph" w:styleId="Heading4">
    <w:name w:val="heading 4"/>
    <w:basedOn w:val="Normal"/>
    <w:next w:val="Normal"/>
    <w:link w:val="Heading4Char"/>
    <w:uiPriority w:val="9"/>
    <w:semiHidden/>
    <w:unhideWhenUsed/>
    <w:qFormat/>
    <w:rsid w:val="00DD0BA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033"/>
    <w:rPr>
      <w:rFonts w:ascii="Times New Roman" w:eastAsiaTheme="majorEastAsia" w:hAnsi="Times New Roman" w:cstheme="majorBidi"/>
      <w:b/>
      <w:bCs/>
      <w:color w:val="000000" w:themeColor="text1"/>
      <w:sz w:val="28"/>
      <w:szCs w:val="28"/>
      <w:lang w:val="vi-VN"/>
    </w:rPr>
  </w:style>
  <w:style w:type="paragraph" w:styleId="ListParagraph">
    <w:name w:val="List Paragraph"/>
    <w:basedOn w:val="Normal"/>
    <w:uiPriority w:val="34"/>
    <w:qFormat/>
    <w:rsid w:val="00DD2ED2"/>
    <w:pPr>
      <w:spacing w:after="200" w:line="276" w:lineRule="auto"/>
      <w:ind w:left="720"/>
      <w:contextualSpacing/>
    </w:pPr>
    <w:rPr>
      <w:rFonts w:asciiTheme="minorHAnsi" w:hAnsiTheme="minorHAnsi"/>
      <w:sz w:val="22"/>
      <w:lang w:val="vi-VN"/>
    </w:rPr>
  </w:style>
  <w:style w:type="table" w:styleId="TableGrid">
    <w:name w:val="Table Grid"/>
    <w:basedOn w:val="TableNormal"/>
    <w:uiPriority w:val="39"/>
    <w:rsid w:val="00ED7687"/>
    <w:pPr>
      <w:spacing w:after="0" w:line="240" w:lineRule="auto"/>
    </w:pPr>
    <w:rPr>
      <w:lang w:val="vi-V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semiHidden/>
    <w:rsid w:val="00DD0BAF"/>
    <w:rPr>
      <w:rFonts w:asciiTheme="majorHAnsi" w:eastAsiaTheme="majorEastAsia" w:hAnsiTheme="majorHAnsi" w:cstheme="majorBidi"/>
      <w:i/>
      <w:iCs/>
      <w:color w:val="2F5496" w:themeColor="accent1" w:themeShade="BF"/>
      <w:sz w:val="26"/>
    </w:rPr>
  </w:style>
  <w:style w:type="character" w:customStyle="1" w:styleId="Heading2Char">
    <w:name w:val="Heading 2 Char"/>
    <w:basedOn w:val="DefaultParagraphFont"/>
    <w:link w:val="Heading2"/>
    <w:uiPriority w:val="9"/>
    <w:rsid w:val="00D3207F"/>
    <w:rPr>
      <w:rFonts w:ascii="Times New Roman" w:eastAsiaTheme="majorEastAsia" w:hAnsi="Times New Roman" w:cstheme="majorBidi"/>
      <w:b/>
      <w:color w:val="000000" w:themeColor="text1"/>
      <w:sz w:val="26"/>
      <w:szCs w:val="26"/>
    </w:rPr>
  </w:style>
  <w:style w:type="paragraph" w:styleId="BodyText">
    <w:name w:val="Body Text"/>
    <w:basedOn w:val="Normal"/>
    <w:link w:val="BodyTextChar"/>
    <w:uiPriority w:val="1"/>
    <w:qFormat/>
    <w:rsid w:val="00CB0466"/>
    <w:pPr>
      <w:widowControl w:val="0"/>
      <w:spacing w:after="0" w:line="240" w:lineRule="auto"/>
    </w:pPr>
    <w:rPr>
      <w:rFonts w:eastAsia="Times New Roman" w:cs="Times New Roman"/>
      <w:sz w:val="24"/>
      <w:szCs w:val="24"/>
    </w:rPr>
  </w:style>
  <w:style w:type="character" w:customStyle="1" w:styleId="BodyTextChar">
    <w:name w:val="Body Text Char"/>
    <w:basedOn w:val="DefaultParagraphFont"/>
    <w:link w:val="BodyText"/>
    <w:uiPriority w:val="1"/>
    <w:rsid w:val="00CB0466"/>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B04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0466"/>
    <w:rPr>
      <w:rFonts w:ascii="Times New Roman" w:hAnsi="Times New Roman"/>
      <w:sz w:val="26"/>
    </w:rPr>
  </w:style>
  <w:style w:type="paragraph" w:styleId="Footer">
    <w:name w:val="footer"/>
    <w:basedOn w:val="Normal"/>
    <w:link w:val="FooterChar"/>
    <w:uiPriority w:val="99"/>
    <w:unhideWhenUsed/>
    <w:rsid w:val="00CB0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0466"/>
    <w:rPr>
      <w:rFonts w:ascii="Times New Roman" w:hAnsi="Times New Roman"/>
      <w:sz w:val="26"/>
    </w:rPr>
  </w:style>
  <w:style w:type="paragraph" w:styleId="TOCHeading">
    <w:name w:val="TOC Heading"/>
    <w:basedOn w:val="Heading1"/>
    <w:next w:val="Normal"/>
    <w:uiPriority w:val="39"/>
    <w:unhideWhenUsed/>
    <w:qFormat/>
    <w:rsid w:val="005824DA"/>
    <w:pPr>
      <w:spacing w:before="240" w:line="259" w:lineRule="auto"/>
      <w:outlineLvl w:val="9"/>
    </w:pPr>
    <w:rPr>
      <w:rFonts w:asciiTheme="majorHAnsi" w:hAnsiTheme="majorHAnsi"/>
      <w:b w:val="0"/>
      <w:bCs w:val="0"/>
      <w:color w:val="2F5496" w:themeColor="accent1" w:themeShade="BF"/>
      <w:sz w:val="32"/>
      <w:szCs w:val="32"/>
      <w:lang w:val="en-US"/>
    </w:rPr>
  </w:style>
  <w:style w:type="paragraph" w:styleId="TOC1">
    <w:name w:val="toc 1"/>
    <w:basedOn w:val="Normal"/>
    <w:next w:val="Normal"/>
    <w:autoRedefine/>
    <w:uiPriority w:val="39"/>
    <w:unhideWhenUsed/>
    <w:rsid w:val="005824DA"/>
    <w:pPr>
      <w:spacing w:after="100"/>
    </w:pPr>
    <w:rPr>
      <w:rFonts w:asciiTheme="minorHAnsi" w:hAnsiTheme="minorHAnsi"/>
      <w:sz w:val="22"/>
    </w:rPr>
  </w:style>
  <w:style w:type="paragraph" w:styleId="TOC2">
    <w:name w:val="toc 2"/>
    <w:basedOn w:val="Normal"/>
    <w:next w:val="Normal"/>
    <w:autoRedefine/>
    <w:uiPriority w:val="39"/>
    <w:unhideWhenUsed/>
    <w:rsid w:val="005824DA"/>
    <w:pPr>
      <w:spacing w:after="100"/>
      <w:ind w:left="220"/>
    </w:pPr>
    <w:rPr>
      <w:rFonts w:asciiTheme="minorHAnsi" w:hAnsiTheme="minorHAnsi"/>
      <w:sz w:val="22"/>
    </w:rPr>
  </w:style>
  <w:style w:type="paragraph" w:styleId="TOC3">
    <w:name w:val="toc 3"/>
    <w:basedOn w:val="Normal"/>
    <w:next w:val="Normal"/>
    <w:autoRedefine/>
    <w:uiPriority w:val="39"/>
    <w:unhideWhenUsed/>
    <w:rsid w:val="00C80583"/>
    <w:pPr>
      <w:tabs>
        <w:tab w:val="left" w:pos="709"/>
        <w:tab w:val="right" w:leader="dot" w:pos="9630"/>
      </w:tabs>
      <w:spacing w:after="100"/>
      <w:ind w:left="440"/>
    </w:pPr>
    <w:rPr>
      <w:rFonts w:asciiTheme="minorHAnsi" w:hAnsiTheme="minorHAnsi"/>
      <w:sz w:val="22"/>
    </w:rPr>
  </w:style>
  <w:style w:type="character" w:styleId="Hyperlink">
    <w:name w:val="Hyperlink"/>
    <w:basedOn w:val="DefaultParagraphFont"/>
    <w:uiPriority w:val="99"/>
    <w:unhideWhenUsed/>
    <w:rsid w:val="005824DA"/>
    <w:rPr>
      <w:color w:val="0563C1" w:themeColor="hyperlink"/>
      <w:u w:val="single"/>
    </w:rPr>
  </w:style>
  <w:style w:type="character" w:customStyle="1" w:styleId="Heading3Char">
    <w:name w:val="Heading 3 Char"/>
    <w:basedOn w:val="DefaultParagraphFont"/>
    <w:link w:val="Heading3"/>
    <w:uiPriority w:val="9"/>
    <w:rsid w:val="000C6480"/>
    <w:rPr>
      <w:rFonts w:ascii="Times New Roman" w:hAnsi="Times New Roman" w:cs="Times New Roman"/>
      <w:b/>
      <w:sz w:val="26"/>
      <w:szCs w:val="26"/>
    </w:rPr>
  </w:style>
  <w:style w:type="paragraph" w:styleId="NoSpacing">
    <w:name w:val="No Spacing"/>
    <w:uiPriority w:val="1"/>
    <w:qFormat/>
    <w:rsid w:val="00D06A54"/>
    <w:pPr>
      <w:spacing w:after="0" w:line="240" w:lineRule="auto"/>
    </w:pPr>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oleObject" Target="embeddings/Microsoft_Visio_2003-2010_Drawing2.vsd"/><Relationship Id="rId34" Type="http://schemas.openxmlformats.org/officeDocument/2006/relationships/image" Target="media/image11.emf"/><Relationship Id="rId42" Type="http://schemas.openxmlformats.org/officeDocument/2006/relationships/image" Target="media/image18.jp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oleObject" Target="embeddings/Microsoft_Visio_2003-2010_Drawing6.vsd"/><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oleObject" Target="embeddings/Microsoft_Visio_2003-2010_Drawing3.vsd"/><Relationship Id="rId28" Type="http://schemas.openxmlformats.org/officeDocument/2006/relationships/image" Target="media/image8.emf"/><Relationship Id="rId36" Type="http://schemas.openxmlformats.org/officeDocument/2006/relationships/image" Target="media/image12.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image" Target="media/image5.emf"/><Relationship Id="rId27" Type="http://schemas.openxmlformats.org/officeDocument/2006/relationships/oleObject" Target="embeddings/Microsoft_Visio_2003-2010_Drawing5.vsd"/><Relationship Id="rId30" Type="http://schemas.openxmlformats.org/officeDocument/2006/relationships/image" Target="media/image9.emf"/><Relationship Id="rId35" Type="http://schemas.openxmlformats.org/officeDocument/2006/relationships/oleObject" Target="embeddings/Microsoft_Visio_2003-2010_Drawing9.vsd"/><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microsoft.com/office/2007/relationships/diagramDrawing" Target="diagrams/drawing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4.png"/><Relationship Id="rId46" Type="http://schemas.openxmlformats.org/officeDocument/2006/relationships/image" Target="media/image22.png"/><Relationship Id="rId20" Type="http://schemas.openxmlformats.org/officeDocument/2006/relationships/image" Target="media/image4.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0F1481-0596-4A1D-8BE0-FE1A2521C380}" type="doc">
      <dgm:prSet loTypeId="urn:microsoft.com/office/officeart/2005/8/layout/orgChart1" loCatId="hierarchy" qsTypeId="urn:microsoft.com/office/officeart/2005/8/quickstyle/simple3" qsCatId="simple" csTypeId="urn:microsoft.com/office/officeart/2005/8/colors/colorful1#1" csCatId="colorful" phldr="1"/>
      <dgm:spPr/>
      <dgm:t>
        <a:bodyPr/>
        <a:lstStyle/>
        <a:p>
          <a:endParaRPr lang="en-US"/>
        </a:p>
      </dgm:t>
    </dgm:pt>
    <dgm:pt modelId="{DF98B5BD-0FAD-449F-8309-8DFED7C91B21}">
      <dgm:prSet phldrT="[Text]" custT="1"/>
      <dgm:spPr/>
      <dgm:t>
        <a:bodyPr/>
        <a:lstStyle/>
        <a:p>
          <a:r>
            <a:rPr lang="en-US" sz="1300">
              <a:latin typeface="Times New Roman" pitchFamily="18" charset="0"/>
              <a:cs typeface="Times New Roman" pitchFamily="18" charset="0"/>
            </a:rPr>
            <a:t>Quản lý bán hàng</a:t>
          </a:r>
        </a:p>
      </dgm:t>
    </dgm:pt>
    <dgm:pt modelId="{E3609F2B-65A0-46E8-8B54-994BF1EA03AA}" type="parTrans" cxnId="{7F211703-346C-46AA-9051-2249FE721CD9}">
      <dgm:prSet/>
      <dgm:spPr/>
      <dgm:t>
        <a:bodyPr/>
        <a:lstStyle/>
        <a:p>
          <a:endParaRPr lang="en-US"/>
        </a:p>
      </dgm:t>
    </dgm:pt>
    <dgm:pt modelId="{B911D494-299A-449E-9D45-1373AE7D9CA4}" type="sibTrans" cxnId="{7F211703-346C-46AA-9051-2249FE721CD9}">
      <dgm:prSet/>
      <dgm:spPr/>
      <dgm:t>
        <a:bodyPr/>
        <a:lstStyle/>
        <a:p>
          <a:endParaRPr lang="en-US"/>
        </a:p>
      </dgm:t>
    </dgm:pt>
    <dgm:pt modelId="{575FF373-FA0E-4723-B567-AF9F723699C4}">
      <dgm:prSet phldrT="[Text]" custT="1"/>
      <dgm:spPr/>
      <dgm:t>
        <a:bodyPr/>
        <a:lstStyle/>
        <a:p>
          <a:r>
            <a:rPr lang="en-US" sz="1300">
              <a:latin typeface="Times New Roman" pitchFamily="18" charset="0"/>
              <a:cs typeface="Times New Roman" pitchFamily="18" charset="0"/>
            </a:rPr>
            <a:t>Bán hàng</a:t>
          </a:r>
        </a:p>
      </dgm:t>
    </dgm:pt>
    <dgm:pt modelId="{7678C8DB-C86F-4DE3-A9D9-81E23BEAC7C0}" type="parTrans" cxnId="{2865CCE6-D983-439B-B570-16DA345BDE4E}">
      <dgm:prSet/>
      <dgm:spPr/>
      <dgm:t>
        <a:bodyPr/>
        <a:lstStyle/>
        <a:p>
          <a:endParaRPr lang="en-US"/>
        </a:p>
      </dgm:t>
    </dgm:pt>
    <dgm:pt modelId="{EBB983DF-BB02-4782-AA61-3249CAC2564A}" type="sibTrans" cxnId="{2865CCE6-D983-439B-B570-16DA345BDE4E}">
      <dgm:prSet/>
      <dgm:spPr/>
      <dgm:t>
        <a:bodyPr/>
        <a:lstStyle/>
        <a:p>
          <a:endParaRPr lang="en-US"/>
        </a:p>
      </dgm:t>
    </dgm:pt>
    <dgm:pt modelId="{373F4DA8-5357-4F4A-B12F-2893CD49CBB3}">
      <dgm:prSet phldrT="[Text]" custT="1"/>
      <dgm:spPr/>
      <dgm:t>
        <a:bodyPr/>
        <a:lstStyle/>
        <a:p>
          <a:r>
            <a:rPr lang="en-US" sz="1300">
              <a:latin typeface="Times New Roman" pitchFamily="18" charset="0"/>
              <a:cs typeface="Times New Roman" pitchFamily="18" charset="0"/>
            </a:rPr>
            <a:t>Thu ngân</a:t>
          </a:r>
        </a:p>
      </dgm:t>
    </dgm:pt>
    <dgm:pt modelId="{B02F5EE9-02BF-42AF-86A7-A090D6F4BA18}" type="parTrans" cxnId="{F78A64AF-4522-419D-9E8F-272B837FA23C}">
      <dgm:prSet/>
      <dgm:spPr/>
      <dgm:t>
        <a:bodyPr/>
        <a:lstStyle/>
        <a:p>
          <a:endParaRPr lang="en-US"/>
        </a:p>
      </dgm:t>
    </dgm:pt>
    <dgm:pt modelId="{FF09FC63-0F69-4E0C-A2DF-C87D5CB0601D}" type="sibTrans" cxnId="{F78A64AF-4522-419D-9E8F-272B837FA23C}">
      <dgm:prSet/>
      <dgm:spPr/>
      <dgm:t>
        <a:bodyPr/>
        <a:lstStyle/>
        <a:p>
          <a:endParaRPr lang="en-US"/>
        </a:p>
      </dgm:t>
    </dgm:pt>
    <dgm:pt modelId="{1371922A-B52F-47AF-93E8-1276DB82B1DC}">
      <dgm:prSet phldrT="[Text]" custT="1"/>
      <dgm:spPr/>
      <dgm:t>
        <a:bodyPr/>
        <a:lstStyle/>
        <a:p>
          <a:r>
            <a:rPr lang="en-US" sz="1300">
              <a:latin typeface="Times New Roman" pitchFamily="18" charset="0"/>
              <a:cs typeface="Times New Roman" pitchFamily="18" charset="0"/>
            </a:rPr>
            <a:t>Quản lý kho</a:t>
          </a:r>
        </a:p>
      </dgm:t>
    </dgm:pt>
    <dgm:pt modelId="{98DDFA61-6C4E-4A5F-81A2-762A0CCA3FA5}" type="parTrans" cxnId="{68ED7305-AA74-4261-AED1-9EEC2C6493DB}">
      <dgm:prSet/>
      <dgm:spPr/>
      <dgm:t>
        <a:bodyPr/>
        <a:lstStyle/>
        <a:p>
          <a:endParaRPr lang="en-US"/>
        </a:p>
      </dgm:t>
    </dgm:pt>
    <dgm:pt modelId="{42A5B6AC-9E31-4D93-A348-BB49B1C35B7B}" type="sibTrans" cxnId="{68ED7305-AA74-4261-AED1-9EEC2C6493DB}">
      <dgm:prSet/>
      <dgm:spPr/>
      <dgm:t>
        <a:bodyPr/>
        <a:lstStyle/>
        <a:p>
          <a:endParaRPr lang="en-US"/>
        </a:p>
      </dgm:t>
    </dgm:pt>
    <dgm:pt modelId="{F0C8EDA0-346B-4A02-8132-EBCEDF2B5FFA}">
      <dgm:prSet custT="1"/>
      <dgm:spPr/>
      <dgm:t>
        <a:bodyPr/>
        <a:lstStyle/>
        <a:p>
          <a:r>
            <a:rPr lang="en-US" sz="1300">
              <a:latin typeface="Times New Roman" pitchFamily="18" charset="0"/>
              <a:cs typeface="Times New Roman" pitchFamily="18" charset="0"/>
            </a:rPr>
            <a:t>Lập phiếu yêu cầu mua hàng</a:t>
          </a:r>
        </a:p>
      </dgm:t>
    </dgm:pt>
    <dgm:pt modelId="{6AAD4573-9F56-4FD1-B347-ADCB4FD6BF13}" type="parTrans" cxnId="{0E46705F-0142-456D-BD09-C67ABE0CC72B}">
      <dgm:prSet/>
      <dgm:spPr/>
      <dgm:t>
        <a:bodyPr/>
        <a:lstStyle/>
        <a:p>
          <a:endParaRPr lang="en-US"/>
        </a:p>
      </dgm:t>
    </dgm:pt>
    <dgm:pt modelId="{71613E80-2F29-4FCA-BBCF-F21347208A2E}" type="sibTrans" cxnId="{0E46705F-0142-456D-BD09-C67ABE0CC72B}">
      <dgm:prSet/>
      <dgm:spPr/>
      <dgm:t>
        <a:bodyPr/>
        <a:lstStyle/>
        <a:p>
          <a:endParaRPr lang="en-US"/>
        </a:p>
      </dgm:t>
    </dgm:pt>
    <dgm:pt modelId="{12737DB8-F44D-4E3E-97F9-DA446CB7AACA}">
      <dgm:prSet custT="1"/>
      <dgm:spPr/>
      <dgm:t>
        <a:bodyPr/>
        <a:lstStyle/>
        <a:p>
          <a:r>
            <a:rPr lang="en-US" sz="1300">
              <a:latin typeface="Times New Roman" pitchFamily="18" charset="0"/>
              <a:cs typeface="Times New Roman" pitchFamily="18" charset="0"/>
            </a:rPr>
            <a:t>Lập phiếu kiểm kê sách</a:t>
          </a:r>
        </a:p>
      </dgm:t>
    </dgm:pt>
    <dgm:pt modelId="{792127C6-A3B6-49E5-BD4E-5EE6071A7610}" type="parTrans" cxnId="{1EE0EB0C-42EE-4C14-834C-4CA848038B95}">
      <dgm:prSet/>
      <dgm:spPr/>
      <dgm:t>
        <a:bodyPr/>
        <a:lstStyle/>
        <a:p>
          <a:endParaRPr lang="en-US"/>
        </a:p>
      </dgm:t>
    </dgm:pt>
    <dgm:pt modelId="{3CCD05A6-86D8-4459-A3E3-F9C5720E35B8}" type="sibTrans" cxnId="{1EE0EB0C-42EE-4C14-834C-4CA848038B95}">
      <dgm:prSet/>
      <dgm:spPr/>
      <dgm:t>
        <a:bodyPr/>
        <a:lstStyle/>
        <a:p>
          <a:endParaRPr lang="en-US"/>
        </a:p>
      </dgm:t>
    </dgm:pt>
    <dgm:pt modelId="{F7905D71-1FA4-4522-9D88-403F972B3C39}">
      <dgm:prSet custT="1"/>
      <dgm:spPr/>
      <dgm:t>
        <a:bodyPr/>
        <a:lstStyle/>
        <a:p>
          <a:r>
            <a:rPr lang="en-US" sz="1300">
              <a:latin typeface="Times New Roman" pitchFamily="18" charset="0"/>
              <a:cs typeface="Times New Roman" pitchFamily="18" charset="0"/>
            </a:rPr>
            <a:t>Nhận sách lên quầy</a:t>
          </a:r>
        </a:p>
      </dgm:t>
    </dgm:pt>
    <dgm:pt modelId="{AB40B786-813C-46F3-B801-BA0DC2973DE9}" type="parTrans" cxnId="{D3CE677C-65F9-4E94-93B4-62F9D4DFD285}">
      <dgm:prSet/>
      <dgm:spPr/>
      <dgm:t>
        <a:bodyPr/>
        <a:lstStyle/>
        <a:p>
          <a:endParaRPr lang="en-US"/>
        </a:p>
      </dgm:t>
    </dgm:pt>
    <dgm:pt modelId="{9418E847-BB43-44C1-8912-964E22B8223B}" type="sibTrans" cxnId="{D3CE677C-65F9-4E94-93B4-62F9D4DFD285}">
      <dgm:prSet/>
      <dgm:spPr/>
      <dgm:t>
        <a:bodyPr/>
        <a:lstStyle/>
        <a:p>
          <a:endParaRPr lang="en-US"/>
        </a:p>
      </dgm:t>
    </dgm:pt>
    <dgm:pt modelId="{0168A6B5-FD34-4F3C-ABD0-48DDE84EF7FE}">
      <dgm:prSet custT="1"/>
      <dgm:spPr/>
      <dgm:t>
        <a:bodyPr/>
        <a:lstStyle/>
        <a:p>
          <a:r>
            <a:rPr lang="en-US" sz="1300">
              <a:latin typeface="Times New Roman" pitchFamily="18" charset="0"/>
              <a:cs typeface="Times New Roman" pitchFamily="18" charset="0"/>
            </a:rPr>
            <a:t>Lập hóa đơn bán hàng</a:t>
          </a:r>
        </a:p>
      </dgm:t>
    </dgm:pt>
    <dgm:pt modelId="{4C3E1AF9-1CA9-43B0-ADD3-C550CC951D6C}" type="parTrans" cxnId="{838ED36D-93D4-41DE-96B6-C8D625C75531}">
      <dgm:prSet/>
      <dgm:spPr/>
      <dgm:t>
        <a:bodyPr/>
        <a:lstStyle/>
        <a:p>
          <a:endParaRPr lang="en-US"/>
        </a:p>
      </dgm:t>
    </dgm:pt>
    <dgm:pt modelId="{AEE4DD75-BC57-46DF-87B3-BB991D89C7C4}" type="sibTrans" cxnId="{838ED36D-93D4-41DE-96B6-C8D625C75531}">
      <dgm:prSet/>
      <dgm:spPr/>
      <dgm:t>
        <a:bodyPr/>
        <a:lstStyle/>
        <a:p>
          <a:endParaRPr lang="en-US"/>
        </a:p>
      </dgm:t>
    </dgm:pt>
    <dgm:pt modelId="{2E2B2AD1-18C1-4550-AFAC-9F677ED1D1CA}">
      <dgm:prSet custT="1"/>
      <dgm:spPr/>
      <dgm:t>
        <a:bodyPr/>
        <a:lstStyle/>
        <a:p>
          <a:r>
            <a:rPr lang="en-US" sz="1300">
              <a:latin typeface="Times New Roman" pitchFamily="18" charset="0"/>
              <a:cs typeface="Times New Roman" pitchFamily="18" charset="0"/>
            </a:rPr>
            <a:t>Thống kê doanh thu</a:t>
          </a:r>
        </a:p>
      </dgm:t>
    </dgm:pt>
    <dgm:pt modelId="{43027F35-1C9D-4902-9470-AC44FA921EE2}" type="parTrans" cxnId="{4211D543-B2EA-4BF9-AF56-FF640DFC2FDE}">
      <dgm:prSet/>
      <dgm:spPr/>
      <dgm:t>
        <a:bodyPr/>
        <a:lstStyle/>
        <a:p>
          <a:endParaRPr lang="en-US"/>
        </a:p>
      </dgm:t>
    </dgm:pt>
    <dgm:pt modelId="{719E163C-5A9D-4A08-BF76-6D868EB8F506}" type="sibTrans" cxnId="{4211D543-B2EA-4BF9-AF56-FF640DFC2FDE}">
      <dgm:prSet/>
      <dgm:spPr/>
      <dgm:t>
        <a:bodyPr/>
        <a:lstStyle/>
        <a:p>
          <a:endParaRPr lang="en-US"/>
        </a:p>
      </dgm:t>
    </dgm:pt>
    <dgm:pt modelId="{F5FECD61-1FE4-4D04-8EF1-AB20ED6AD27A}">
      <dgm:prSet custT="1"/>
      <dgm:spPr/>
      <dgm:t>
        <a:bodyPr/>
        <a:lstStyle/>
        <a:p>
          <a:r>
            <a:rPr lang="en-US" sz="1300">
              <a:latin typeface="Times New Roman" pitchFamily="18" charset="0"/>
              <a:cs typeface="Times New Roman" pitchFamily="18" charset="0"/>
            </a:rPr>
            <a:t>Thanh toán với NXB</a:t>
          </a:r>
        </a:p>
      </dgm:t>
    </dgm:pt>
    <dgm:pt modelId="{D1453F05-3B5D-4CB2-AFF9-F8D636ACC665}" type="parTrans" cxnId="{D8506CF8-9CF6-4874-AE8F-0C4748043AD6}">
      <dgm:prSet/>
      <dgm:spPr/>
      <dgm:t>
        <a:bodyPr/>
        <a:lstStyle/>
        <a:p>
          <a:endParaRPr lang="en-US"/>
        </a:p>
      </dgm:t>
    </dgm:pt>
    <dgm:pt modelId="{6066E0CE-EE5E-417B-919E-125A564079F0}" type="sibTrans" cxnId="{D8506CF8-9CF6-4874-AE8F-0C4748043AD6}">
      <dgm:prSet/>
      <dgm:spPr/>
      <dgm:t>
        <a:bodyPr/>
        <a:lstStyle/>
        <a:p>
          <a:endParaRPr lang="en-US"/>
        </a:p>
      </dgm:t>
    </dgm:pt>
    <dgm:pt modelId="{CDDCFA55-07D7-4762-9FFD-D4EA3BAAD28E}">
      <dgm:prSet custT="1"/>
      <dgm:spPr/>
      <dgm:t>
        <a:bodyPr/>
        <a:lstStyle/>
        <a:p>
          <a:r>
            <a:rPr lang="en-US" sz="1300">
              <a:latin typeface="Times New Roman" pitchFamily="18" charset="0"/>
              <a:cs typeface="Times New Roman" pitchFamily="18" charset="0"/>
            </a:rPr>
            <a:t>Lập phiếu xuất kho</a:t>
          </a:r>
        </a:p>
      </dgm:t>
    </dgm:pt>
    <dgm:pt modelId="{B377C396-FCFA-4748-A56E-830039C3BD7F}" type="parTrans" cxnId="{35AAF63A-19FF-4F02-8741-AF7BAECCF706}">
      <dgm:prSet/>
      <dgm:spPr/>
      <dgm:t>
        <a:bodyPr/>
        <a:lstStyle/>
        <a:p>
          <a:endParaRPr lang="en-US"/>
        </a:p>
      </dgm:t>
    </dgm:pt>
    <dgm:pt modelId="{FFEF0870-78D4-48B8-8E22-D9C86B9FD172}" type="sibTrans" cxnId="{35AAF63A-19FF-4F02-8741-AF7BAECCF706}">
      <dgm:prSet/>
      <dgm:spPr/>
      <dgm:t>
        <a:bodyPr/>
        <a:lstStyle/>
        <a:p>
          <a:endParaRPr lang="en-US"/>
        </a:p>
      </dgm:t>
    </dgm:pt>
    <dgm:pt modelId="{951FD168-8FA2-44BB-8B09-D4E475184537}">
      <dgm:prSet custT="1"/>
      <dgm:spPr/>
      <dgm:t>
        <a:bodyPr/>
        <a:lstStyle/>
        <a:p>
          <a:r>
            <a:rPr lang="en-US" sz="1300">
              <a:latin typeface="Times New Roman" pitchFamily="18" charset="0"/>
              <a:cs typeface="Times New Roman" pitchFamily="18" charset="0"/>
            </a:rPr>
            <a:t>Lập đơn đặt hàng</a:t>
          </a:r>
        </a:p>
      </dgm:t>
    </dgm:pt>
    <dgm:pt modelId="{461E4AB3-D89C-47A7-939B-53CE2316E428}" type="parTrans" cxnId="{17EC6A9C-E0AC-41F3-9B43-D59DA06FC140}">
      <dgm:prSet/>
      <dgm:spPr/>
      <dgm:t>
        <a:bodyPr/>
        <a:lstStyle/>
        <a:p>
          <a:endParaRPr lang="en-US"/>
        </a:p>
      </dgm:t>
    </dgm:pt>
    <dgm:pt modelId="{613453F0-8A17-4466-B778-52D242E8A594}" type="sibTrans" cxnId="{17EC6A9C-E0AC-41F3-9B43-D59DA06FC140}">
      <dgm:prSet/>
      <dgm:spPr/>
      <dgm:t>
        <a:bodyPr/>
        <a:lstStyle/>
        <a:p>
          <a:endParaRPr lang="en-US"/>
        </a:p>
      </dgm:t>
    </dgm:pt>
    <dgm:pt modelId="{8162F67F-A4A3-4521-8549-8CC64E82CBE1}">
      <dgm:prSet custT="1"/>
      <dgm:spPr/>
      <dgm:t>
        <a:bodyPr/>
        <a:lstStyle/>
        <a:p>
          <a:r>
            <a:rPr lang="en-US" sz="1300">
              <a:latin typeface="Times New Roman" pitchFamily="18" charset="0"/>
              <a:cs typeface="Times New Roman" pitchFamily="18" charset="0"/>
            </a:rPr>
            <a:t>Cập nhật sách trong kho</a:t>
          </a:r>
        </a:p>
      </dgm:t>
    </dgm:pt>
    <dgm:pt modelId="{326C77FC-AD62-45FF-AD6E-64EB0E193FEF}" type="parTrans" cxnId="{45455D9E-4506-43C1-B382-F5CEB0D879A9}">
      <dgm:prSet/>
      <dgm:spPr/>
      <dgm:t>
        <a:bodyPr/>
        <a:lstStyle/>
        <a:p>
          <a:endParaRPr lang="en-US"/>
        </a:p>
      </dgm:t>
    </dgm:pt>
    <dgm:pt modelId="{BF5712B8-3A06-423F-8C82-1AE7BC05C832}" type="sibTrans" cxnId="{45455D9E-4506-43C1-B382-F5CEB0D879A9}">
      <dgm:prSet/>
      <dgm:spPr/>
      <dgm:t>
        <a:bodyPr/>
        <a:lstStyle/>
        <a:p>
          <a:endParaRPr lang="en-US"/>
        </a:p>
      </dgm:t>
    </dgm:pt>
    <dgm:pt modelId="{827A383E-1476-4484-93A9-B1B97422B9F9}" type="pres">
      <dgm:prSet presAssocID="{A80F1481-0596-4A1D-8BE0-FE1A2521C380}" presName="hierChild1" presStyleCnt="0">
        <dgm:presLayoutVars>
          <dgm:orgChart val="1"/>
          <dgm:chPref val="1"/>
          <dgm:dir/>
          <dgm:animOne val="branch"/>
          <dgm:animLvl val="lvl"/>
          <dgm:resizeHandles/>
        </dgm:presLayoutVars>
      </dgm:prSet>
      <dgm:spPr/>
    </dgm:pt>
    <dgm:pt modelId="{2DE78425-3A6A-475F-9597-0D2D38EF6E22}" type="pres">
      <dgm:prSet presAssocID="{DF98B5BD-0FAD-449F-8309-8DFED7C91B21}" presName="hierRoot1" presStyleCnt="0">
        <dgm:presLayoutVars>
          <dgm:hierBranch val="init"/>
        </dgm:presLayoutVars>
      </dgm:prSet>
      <dgm:spPr/>
    </dgm:pt>
    <dgm:pt modelId="{A9DC5A2F-C949-4F4B-8C0C-4D34BAE18F0D}" type="pres">
      <dgm:prSet presAssocID="{DF98B5BD-0FAD-449F-8309-8DFED7C91B21}" presName="rootComposite1" presStyleCnt="0"/>
      <dgm:spPr/>
    </dgm:pt>
    <dgm:pt modelId="{95FDDB82-57A0-4166-91AB-AB99F18928ED}" type="pres">
      <dgm:prSet presAssocID="{DF98B5BD-0FAD-449F-8309-8DFED7C91B21}" presName="rootText1" presStyleLbl="node0" presStyleIdx="0" presStyleCnt="1" custScaleX="151032">
        <dgm:presLayoutVars>
          <dgm:chPref val="3"/>
        </dgm:presLayoutVars>
      </dgm:prSet>
      <dgm:spPr/>
    </dgm:pt>
    <dgm:pt modelId="{505A9800-68CF-48DF-AEBE-26D151CC6D6E}" type="pres">
      <dgm:prSet presAssocID="{DF98B5BD-0FAD-449F-8309-8DFED7C91B21}" presName="rootConnector1" presStyleLbl="node1" presStyleIdx="0" presStyleCnt="0"/>
      <dgm:spPr/>
    </dgm:pt>
    <dgm:pt modelId="{FA5D8CE1-78C2-4212-AD2E-B44B418F9BD4}" type="pres">
      <dgm:prSet presAssocID="{DF98B5BD-0FAD-449F-8309-8DFED7C91B21}" presName="hierChild2" presStyleCnt="0"/>
      <dgm:spPr/>
    </dgm:pt>
    <dgm:pt modelId="{B04FE248-D505-4ACE-9BC6-8861B0761F37}" type="pres">
      <dgm:prSet presAssocID="{7678C8DB-C86F-4DE3-A9D9-81E23BEAC7C0}" presName="Name37" presStyleLbl="parChTrans1D2" presStyleIdx="0" presStyleCnt="3"/>
      <dgm:spPr/>
    </dgm:pt>
    <dgm:pt modelId="{1AE679E8-CC78-4EBC-98D3-51462F433196}" type="pres">
      <dgm:prSet presAssocID="{575FF373-FA0E-4723-B567-AF9F723699C4}" presName="hierRoot2" presStyleCnt="0">
        <dgm:presLayoutVars>
          <dgm:hierBranch val="init"/>
        </dgm:presLayoutVars>
      </dgm:prSet>
      <dgm:spPr/>
    </dgm:pt>
    <dgm:pt modelId="{7881860D-32CD-4233-9083-83290674BC08}" type="pres">
      <dgm:prSet presAssocID="{575FF373-FA0E-4723-B567-AF9F723699C4}" presName="rootComposite" presStyleCnt="0"/>
      <dgm:spPr/>
    </dgm:pt>
    <dgm:pt modelId="{8EA25D5A-F18A-464A-95EC-7B0EBC12A452}" type="pres">
      <dgm:prSet presAssocID="{575FF373-FA0E-4723-B567-AF9F723699C4}" presName="rootText" presStyleLbl="node2" presStyleIdx="0" presStyleCnt="3" custLinFactNeighborX="-87521" custLinFactNeighborY="31826">
        <dgm:presLayoutVars>
          <dgm:chPref val="3"/>
        </dgm:presLayoutVars>
      </dgm:prSet>
      <dgm:spPr/>
    </dgm:pt>
    <dgm:pt modelId="{F0DE196B-7CF8-4A44-BB53-CB19520CFB5B}" type="pres">
      <dgm:prSet presAssocID="{575FF373-FA0E-4723-B567-AF9F723699C4}" presName="rootConnector" presStyleLbl="node2" presStyleIdx="0" presStyleCnt="3"/>
      <dgm:spPr/>
    </dgm:pt>
    <dgm:pt modelId="{969455FE-2D15-442E-BFA4-85AE95F4B5BE}" type="pres">
      <dgm:prSet presAssocID="{575FF373-FA0E-4723-B567-AF9F723699C4}" presName="hierChild4" presStyleCnt="0"/>
      <dgm:spPr/>
    </dgm:pt>
    <dgm:pt modelId="{98DC89F8-43CA-4BF9-9A6A-766828B9E38F}" type="pres">
      <dgm:prSet presAssocID="{6AAD4573-9F56-4FD1-B347-ADCB4FD6BF13}" presName="Name37" presStyleLbl="parChTrans1D3" presStyleIdx="0" presStyleCnt="9"/>
      <dgm:spPr/>
    </dgm:pt>
    <dgm:pt modelId="{B255D266-FE39-45D9-801C-9B4828FF55EF}" type="pres">
      <dgm:prSet presAssocID="{F0C8EDA0-346B-4A02-8132-EBCEDF2B5FFA}" presName="hierRoot2" presStyleCnt="0">
        <dgm:presLayoutVars>
          <dgm:hierBranch val="init"/>
        </dgm:presLayoutVars>
      </dgm:prSet>
      <dgm:spPr/>
    </dgm:pt>
    <dgm:pt modelId="{8F67E26E-8FD9-4AF7-8E43-9935898E17C4}" type="pres">
      <dgm:prSet presAssocID="{F0C8EDA0-346B-4A02-8132-EBCEDF2B5FFA}" presName="rootComposite" presStyleCnt="0"/>
      <dgm:spPr/>
    </dgm:pt>
    <dgm:pt modelId="{9525776F-167E-4EBE-9014-F96A38252A90}" type="pres">
      <dgm:prSet presAssocID="{F0C8EDA0-346B-4A02-8132-EBCEDF2B5FFA}" presName="rootText" presStyleLbl="node3" presStyleIdx="0" presStyleCnt="9" custScaleX="132774" custLinFactNeighborX="-63738" custLinFactNeighborY="17681">
        <dgm:presLayoutVars>
          <dgm:chPref val="3"/>
        </dgm:presLayoutVars>
      </dgm:prSet>
      <dgm:spPr/>
    </dgm:pt>
    <dgm:pt modelId="{16104BD7-AF94-4B7A-BDF8-3686B0FCC185}" type="pres">
      <dgm:prSet presAssocID="{F0C8EDA0-346B-4A02-8132-EBCEDF2B5FFA}" presName="rootConnector" presStyleLbl="node3" presStyleIdx="0" presStyleCnt="9"/>
      <dgm:spPr/>
    </dgm:pt>
    <dgm:pt modelId="{D6A785C7-CE86-4C12-BF53-1BF22CA893A8}" type="pres">
      <dgm:prSet presAssocID="{F0C8EDA0-346B-4A02-8132-EBCEDF2B5FFA}" presName="hierChild4" presStyleCnt="0"/>
      <dgm:spPr/>
    </dgm:pt>
    <dgm:pt modelId="{CEDC0482-5450-4C4C-A12A-9382B0087143}" type="pres">
      <dgm:prSet presAssocID="{F0C8EDA0-346B-4A02-8132-EBCEDF2B5FFA}" presName="hierChild5" presStyleCnt="0"/>
      <dgm:spPr/>
    </dgm:pt>
    <dgm:pt modelId="{BDF640BA-C3F8-48D9-9778-CE8357966144}" type="pres">
      <dgm:prSet presAssocID="{792127C6-A3B6-49E5-BD4E-5EE6071A7610}" presName="Name37" presStyleLbl="parChTrans1D3" presStyleIdx="1" presStyleCnt="9"/>
      <dgm:spPr/>
    </dgm:pt>
    <dgm:pt modelId="{93027C17-553F-48AF-89CC-F0B3890B0DEC}" type="pres">
      <dgm:prSet presAssocID="{12737DB8-F44D-4E3E-97F9-DA446CB7AACA}" presName="hierRoot2" presStyleCnt="0">
        <dgm:presLayoutVars>
          <dgm:hierBranch val="init"/>
        </dgm:presLayoutVars>
      </dgm:prSet>
      <dgm:spPr/>
    </dgm:pt>
    <dgm:pt modelId="{A8FA2A37-E2F1-4871-9669-192D54964409}" type="pres">
      <dgm:prSet presAssocID="{12737DB8-F44D-4E3E-97F9-DA446CB7AACA}" presName="rootComposite" presStyleCnt="0"/>
      <dgm:spPr/>
    </dgm:pt>
    <dgm:pt modelId="{67163CF6-1E86-4140-AE3F-EBDF98D74CD4}" type="pres">
      <dgm:prSet presAssocID="{12737DB8-F44D-4E3E-97F9-DA446CB7AACA}" presName="rootText" presStyleLbl="node3" presStyleIdx="1" presStyleCnt="9" custScaleX="129181" custLinFactNeighborX="-60116" custLinFactNeighborY="3536">
        <dgm:presLayoutVars>
          <dgm:chPref val="3"/>
        </dgm:presLayoutVars>
      </dgm:prSet>
      <dgm:spPr/>
    </dgm:pt>
    <dgm:pt modelId="{ED276BF7-777B-4C2C-9D31-F5AA1F2C18EE}" type="pres">
      <dgm:prSet presAssocID="{12737DB8-F44D-4E3E-97F9-DA446CB7AACA}" presName="rootConnector" presStyleLbl="node3" presStyleIdx="1" presStyleCnt="9"/>
      <dgm:spPr/>
    </dgm:pt>
    <dgm:pt modelId="{22225CCA-9925-49FD-9E07-1A9EB0F4E95C}" type="pres">
      <dgm:prSet presAssocID="{12737DB8-F44D-4E3E-97F9-DA446CB7AACA}" presName="hierChild4" presStyleCnt="0"/>
      <dgm:spPr/>
    </dgm:pt>
    <dgm:pt modelId="{10D3EDE6-AD85-4B60-89A2-7DEDA672DA35}" type="pres">
      <dgm:prSet presAssocID="{12737DB8-F44D-4E3E-97F9-DA446CB7AACA}" presName="hierChild5" presStyleCnt="0"/>
      <dgm:spPr/>
    </dgm:pt>
    <dgm:pt modelId="{4F055403-E452-4848-BEC2-A70967CDDD13}" type="pres">
      <dgm:prSet presAssocID="{AB40B786-813C-46F3-B801-BA0DC2973DE9}" presName="Name37" presStyleLbl="parChTrans1D3" presStyleIdx="2" presStyleCnt="9"/>
      <dgm:spPr/>
    </dgm:pt>
    <dgm:pt modelId="{D5FAB26E-31E5-418F-9609-1A55B9E570C4}" type="pres">
      <dgm:prSet presAssocID="{F7905D71-1FA4-4522-9D88-403F972B3C39}" presName="hierRoot2" presStyleCnt="0">
        <dgm:presLayoutVars>
          <dgm:hierBranch val="init"/>
        </dgm:presLayoutVars>
      </dgm:prSet>
      <dgm:spPr/>
    </dgm:pt>
    <dgm:pt modelId="{44AFB39E-B487-4EAD-9119-3C7E8F91D677}" type="pres">
      <dgm:prSet presAssocID="{F7905D71-1FA4-4522-9D88-403F972B3C39}" presName="rootComposite" presStyleCnt="0"/>
      <dgm:spPr/>
    </dgm:pt>
    <dgm:pt modelId="{DC2099F0-D18E-4067-B8BB-8CEC10A03955}" type="pres">
      <dgm:prSet presAssocID="{F7905D71-1FA4-4522-9D88-403F972B3C39}" presName="rootText" presStyleLbl="node3" presStyleIdx="2" presStyleCnt="9" custScaleX="121900" custLinFactNeighborX="-56579" custLinFactNeighborY="-10609">
        <dgm:presLayoutVars>
          <dgm:chPref val="3"/>
        </dgm:presLayoutVars>
      </dgm:prSet>
      <dgm:spPr/>
    </dgm:pt>
    <dgm:pt modelId="{9EA5B623-D4E4-4B49-82A5-F6D80A754EF1}" type="pres">
      <dgm:prSet presAssocID="{F7905D71-1FA4-4522-9D88-403F972B3C39}" presName="rootConnector" presStyleLbl="node3" presStyleIdx="2" presStyleCnt="9"/>
      <dgm:spPr/>
    </dgm:pt>
    <dgm:pt modelId="{6D37584B-BB4C-463C-8B0E-308AFEF2328A}" type="pres">
      <dgm:prSet presAssocID="{F7905D71-1FA4-4522-9D88-403F972B3C39}" presName="hierChild4" presStyleCnt="0"/>
      <dgm:spPr/>
    </dgm:pt>
    <dgm:pt modelId="{CAAE84A8-F519-412B-B797-0B84E9707B52}" type="pres">
      <dgm:prSet presAssocID="{F7905D71-1FA4-4522-9D88-403F972B3C39}" presName="hierChild5" presStyleCnt="0"/>
      <dgm:spPr/>
    </dgm:pt>
    <dgm:pt modelId="{F05DA4DE-7E72-4B83-8CF1-0F4AF80031C9}" type="pres">
      <dgm:prSet presAssocID="{575FF373-FA0E-4723-B567-AF9F723699C4}" presName="hierChild5" presStyleCnt="0"/>
      <dgm:spPr/>
    </dgm:pt>
    <dgm:pt modelId="{A0DD6267-0BF8-4187-9A4F-3D86D72ADD5C}" type="pres">
      <dgm:prSet presAssocID="{B02F5EE9-02BF-42AF-86A7-A090D6F4BA18}" presName="Name37" presStyleLbl="parChTrans1D2" presStyleIdx="1" presStyleCnt="3"/>
      <dgm:spPr/>
    </dgm:pt>
    <dgm:pt modelId="{D5C3C44F-E10A-41DC-9D6B-1BFBEBF3CA6C}" type="pres">
      <dgm:prSet presAssocID="{373F4DA8-5357-4F4A-B12F-2893CD49CBB3}" presName="hierRoot2" presStyleCnt="0">
        <dgm:presLayoutVars>
          <dgm:hierBranch val="init"/>
        </dgm:presLayoutVars>
      </dgm:prSet>
      <dgm:spPr/>
    </dgm:pt>
    <dgm:pt modelId="{4164A5CB-2554-43B1-B4B4-70C77FA10284}" type="pres">
      <dgm:prSet presAssocID="{373F4DA8-5357-4F4A-B12F-2893CD49CBB3}" presName="rootComposite" presStyleCnt="0"/>
      <dgm:spPr/>
    </dgm:pt>
    <dgm:pt modelId="{E717392D-A1FB-41C6-BE61-DA2286E9CDBE}" type="pres">
      <dgm:prSet presAssocID="{373F4DA8-5357-4F4A-B12F-2893CD49CBB3}" presName="rootText" presStyleLbl="node2" presStyleIdx="1" presStyleCnt="3" custLinFactNeighborX="-6147" custLinFactNeighborY="28242">
        <dgm:presLayoutVars>
          <dgm:chPref val="3"/>
        </dgm:presLayoutVars>
      </dgm:prSet>
      <dgm:spPr/>
    </dgm:pt>
    <dgm:pt modelId="{88E7C5E6-982E-43EB-8F0B-096A8C07B1CA}" type="pres">
      <dgm:prSet presAssocID="{373F4DA8-5357-4F4A-B12F-2893CD49CBB3}" presName="rootConnector" presStyleLbl="node2" presStyleIdx="1" presStyleCnt="3"/>
      <dgm:spPr/>
    </dgm:pt>
    <dgm:pt modelId="{52C957EA-3D6E-4D52-856D-5932AC85335A}" type="pres">
      <dgm:prSet presAssocID="{373F4DA8-5357-4F4A-B12F-2893CD49CBB3}" presName="hierChild4" presStyleCnt="0"/>
      <dgm:spPr/>
    </dgm:pt>
    <dgm:pt modelId="{5E291E89-8743-427B-B07B-1C63A71FB3FE}" type="pres">
      <dgm:prSet presAssocID="{4C3E1AF9-1CA9-43B0-ADD3-C550CC951D6C}" presName="Name37" presStyleLbl="parChTrans1D3" presStyleIdx="3" presStyleCnt="9"/>
      <dgm:spPr/>
    </dgm:pt>
    <dgm:pt modelId="{7A22F3D2-F032-40AE-BB42-0E0647061272}" type="pres">
      <dgm:prSet presAssocID="{0168A6B5-FD34-4F3C-ABD0-48DDE84EF7FE}" presName="hierRoot2" presStyleCnt="0">
        <dgm:presLayoutVars>
          <dgm:hierBranch val="init"/>
        </dgm:presLayoutVars>
      </dgm:prSet>
      <dgm:spPr/>
    </dgm:pt>
    <dgm:pt modelId="{DAD8E7FF-5765-4205-A4B8-B5ECB40F4E37}" type="pres">
      <dgm:prSet presAssocID="{0168A6B5-FD34-4F3C-ABD0-48DDE84EF7FE}" presName="rootComposite" presStyleCnt="0"/>
      <dgm:spPr/>
    </dgm:pt>
    <dgm:pt modelId="{20E4AE81-53B3-4451-BEF2-889AEC6836E4}" type="pres">
      <dgm:prSet presAssocID="{0168A6B5-FD34-4F3C-ABD0-48DDE84EF7FE}" presName="rootText" presStyleLbl="node3" presStyleIdx="3" presStyleCnt="9" custScaleX="121077" custLinFactNeighborY="16138">
        <dgm:presLayoutVars>
          <dgm:chPref val="3"/>
        </dgm:presLayoutVars>
      </dgm:prSet>
      <dgm:spPr/>
    </dgm:pt>
    <dgm:pt modelId="{32DB83DE-A3DC-4EF6-A91E-5DD4082CABA3}" type="pres">
      <dgm:prSet presAssocID="{0168A6B5-FD34-4F3C-ABD0-48DDE84EF7FE}" presName="rootConnector" presStyleLbl="node3" presStyleIdx="3" presStyleCnt="9"/>
      <dgm:spPr/>
    </dgm:pt>
    <dgm:pt modelId="{B7EFE770-B619-42CD-95F3-98A0C2F4DE72}" type="pres">
      <dgm:prSet presAssocID="{0168A6B5-FD34-4F3C-ABD0-48DDE84EF7FE}" presName="hierChild4" presStyleCnt="0"/>
      <dgm:spPr/>
    </dgm:pt>
    <dgm:pt modelId="{76C67D11-FC50-4334-A29B-12FEC4633AE9}" type="pres">
      <dgm:prSet presAssocID="{0168A6B5-FD34-4F3C-ABD0-48DDE84EF7FE}" presName="hierChild5" presStyleCnt="0"/>
      <dgm:spPr/>
    </dgm:pt>
    <dgm:pt modelId="{2083C63C-302D-4864-AC85-C1465F8DBDBE}" type="pres">
      <dgm:prSet presAssocID="{43027F35-1C9D-4902-9470-AC44FA921EE2}" presName="Name37" presStyleLbl="parChTrans1D3" presStyleIdx="4" presStyleCnt="9"/>
      <dgm:spPr/>
    </dgm:pt>
    <dgm:pt modelId="{65BDB317-5A32-4C7E-9C8E-E507C8B19553}" type="pres">
      <dgm:prSet presAssocID="{2E2B2AD1-18C1-4550-AFAC-9F677ED1D1CA}" presName="hierRoot2" presStyleCnt="0">
        <dgm:presLayoutVars>
          <dgm:hierBranch val="init"/>
        </dgm:presLayoutVars>
      </dgm:prSet>
      <dgm:spPr/>
    </dgm:pt>
    <dgm:pt modelId="{D1B1D3D0-730E-4362-BC0C-F6528F71B307}" type="pres">
      <dgm:prSet presAssocID="{2E2B2AD1-18C1-4550-AFAC-9F677ED1D1CA}" presName="rootComposite" presStyleCnt="0"/>
      <dgm:spPr/>
    </dgm:pt>
    <dgm:pt modelId="{6D3BB6DD-5FC5-4206-AABB-0AB85EA7824C}" type="pres">
      <dgm:prSet presAssocID="{2E2B2AD1-18C1-4550-AFAC-9F677ED1D1CA}" presName="rootText" presStyleLbl="node3" presStyleIdx="4" presStyleCnt="9" custScaleX="121076" custLinFactNeighborX="2738" custLinFactNeighborY="9414">
        <dgm:presLayoutVars>
          <dgm:chPref val="3"/>
        </dgm:presLayoutVars>
      </dgm:prSet>
      <dgm:spPr/>
    </dgm:pt>
    <dgm:pt modelId="{C8D9CF21-882C-41DF-8746-C242D2847E7F}" type="pres">
      <dgm:prSet presAssocID="{2E2B2AD1-18C1-4550-AFAC-9F677ED1D1CA}" presName="rootConnector" presStyleLbl="node3" presStyleIdx="4" presStyleCnt="9"/>
      <dgm:spPr/>
    </dgm:pt>
    <dgm:pt modelId="{86C66A33-A269-41E1-B888-67BF6C97A0D7}" type="pres">
      <dgm:prSet presAssocID="{2E2B2AD1-18C1-4550-AFAC-9F677ED1D1CA}" presName="hierChild4" presStyleCnt="0"/>
      <dgm:spPr/>
    </dgm:pt>
    <dgm:pt modelId="{E0CACEF1-F933-44EA-BDC2-D065D6CC0881}" type="pres">
      <dgm:prSet presAssocID="{2E2B2AD1-18C1-4550-AFAC-9F677ED1D1CA}" presName="hierChild5" presStyleCnt="0"/>
      <dgm:spPr/>
    </dgm:pt>
    <dgm:pt modelId="{B6CDA5BF-E2AF-4BD8-B252-F215D0AAD5E0}" type="pres">
      <dgm:prSet presAssocID="{D1453F05-3B5D-4CB2-AFF9-F8D636ACC665}" presName="Name37" presStyleLbl="parChTrans1D3" presStyleIdx="5" presStyleCnt="9"/>
      <dgm:spPr/>
    </dgm:pt>
    <dgm:pt modelId="{FA5349A5-7157-4161-A28D-EF20932EE375}" type="pres">
      <dgm:prSet presAssocID="{F5FECD61-1FE4-4D04-8EF1-AB20ED6AD27A}" presName="hierRoot2" presStyleCnt="0">
        <dgm:presLayoutVars>
          <dgm:hierBranch val="init"/>
        </dgm:presLayoutVars>
      </dgm:prSet>
      <dgm:spPr/>
    </dgm:pt>
    <dgm:pt modelId="{446A61FC-3F68-471F-A0F4-301D71AB5A12}" type="pres">
      <dgm:prSet presAssocID="{F5FECD61-1FE4-4D04-8EF1-AB20ED6AD27A}" presName="rootComposite" presStyleCnt="0"/>
      <dgm:spPr/>
    </dgm:pt>
    <dgm:pt modelId="{1C414D84-8481-4632-BEC5-D5D47D9FE278}" type="pres">
      <dgm:prSet presAssocID="{F5FECD61-1FE4-4D04-8EF1-AB20ED6AD27A}" presName="rootText" presStyleLbl="node3" presStyleIdx="5" presStyleCnt="9" custScaleX="122079">
        <dgm:presLayoutVars>
          <dgm:chPref val="3"/>
        </dgm:presLayoutVars>
      </dgm:prSet>
      <dgm:spPr/>
    </dgm:pt>
    <dgm:pt modelId="{0BB1ECC6-7DF8-4346-B321-E2B4AF68A717}" type="pres">
      <dgm:prSet presAssocID="{F5FECD61-1FE4-4D04-8EF1-AB20ED6AD27A}" presName="rootConnector" presStyleLbl="node3" presStyleIdx="5" presStyleCnt="9"/>
      <dgm:spPr/>
    </dgm:pt>
    <dgm:pt modelId="{056AFCCB-0ADC-45DB-8223-1427E5F59B7A}" type="pres">
      <dgm:prSet presAssocID="{F5FECD61-1FE4-4D04-8EF1-AB20ED6AD27A}" presName="hierChild4" presStyleCnt="0"/>
      <dgm:spPr/>
    </dgm:pt>
    <dgm:pt modelId="{E7AC84B7-D6F6-41B5-A208-BCEE7EA8A353}" type="pres">
      <dgm:prSet presAssocID="{F5FECD61-1FE4-4D04-8EF1-AB20ED6AD27A}" presName="hierChild5" presStyleCnt="0"/>
      <dgm:spPr/>
    </dgm:pt>
    <dgm:pt modelId="{942107DF-5DA9-49F6-8A34-428CA66D41BF}" type="pres">
      <dgm:prSet presAssocID="{373F4DA8-5357-4F4A-B12F-2893CD49CBB3}" presName="hierChild5" presStyleCnt="0"/>
      <dgm:spPr/>
    </dgm:pt>
    <dgm:pt modelId="{C08F9262-6BE9-49C8-A4DB-BBA807DAF813}" type="pres">
      <dgm:prSet presAssocID="{98DDFA61-6C4E-4A5F-81A2-762A0CCA3FA5}" presName="Name37" presStyleLbl="parChTrans1D2" presStyleIdx="2" presStyleCnt="3"/>
      <dgm:spPr/>
    </dgm:pt>
    <dgm:pt modelId="{E83F740A-7BB6-43CF-99F5-5F1A6BE671D5}" type="pres">
      <dgm:prSet presAssocID="{1371922A-B52F-47AF-93E8-1276DB82B1DC}" presName="hierRoot2" presStyleCnt="0">
        <dgm:presLayoutVars>
          <dgm:hierBranch val="init"/>
        </dgm:presLayoutVars>
      </dgm:prSet>
      <dgm:spPr/>
    </dgm:pt>
    <dgm:pt modelId="{D37B037D-33CB-4E36-A2F4-92A31F33C452}" type="pres">
      <dgm:prSet presAssocID="{1371922A-B52F-47AF-93E8-1276DB82B1DC}" presName="rootComposite" presStyleCnt="0"/>
      <dgm:spPr/>
    </dgm:pt>
    <dgm:pt modelId="{67E7EC96-877E-4EF6-B220-545E4947B999}" type="pres">
      <dgm:prSet presAssocID="{1371922A-B52F-47AF-93E8-1276DB82B1DC}" presName="rootText" presStyleLbl="node2" presStyleIdx="2" presStyleCnt="3" custLinFactNeighborX="63881" custLinFactNeighborY="32277">
        <dgm:presLayoutVars>
          <dgm:chPref val="3"/>
        </dgm:presLayoutVars>
      </dgm:prSet>
      <dgm:spPr/>
    </dgm:pt>
    <dgm:pt modelId="{18CDB428-EDB2-4AD4-B865-2083300284AC}" type="pres">
      <dgm:prSet presAssocID="{1371922A-B52F-47AF-93E8-1276DB82B1DC}" presName="rootConnector" presStyleLbl="node2" presStyleIdx="2" presStyleCnt="3"/>
      <dgm:spPr/>
    </dgm:pt>
    <dgm:pt modelId="{C30CE1DB-D127-455F-8D54-ACEF498D916F}" type="pres">
      <dgm:prSet presAssocID="{1371922A-B52F-47AF-93E8-1276DB82B1DC}" presName="hierChild4" presStyleCnt="0"/>
      <dgm:spPr/>
    </dgm:pt>
    <dgm:pt modelId="{41307BF3-B79D-425E-9814-C9C23991179E}" type="pres">
      <dgm:prSet presAssocID="{B377C396-FCFA-4748-A56E-830039C3BD7F}" presName="Name37" presStyleLbl="parChTrans1D3" presStyleIdx="6" presStyleCnt="9"/>
      <dgm:spPr/>
    </dgm:pt>
    <dgm:pt modelId="{6B374C07-FBE4-4F6D-84F9-472282016411}" type="pres">
      <dgm:prSet presAssocID="{CDDCFA55-07D7-4762-9FFD-D4EA3BAAD28E}" presName="hierRoot2" presStyleCnt="0">
        <dgm:presLayoutVars>
          <dgm:hierBranch val="init"/>
        </dgm:presLayoutVars>
      </dgm:prSet>
      <dgm:spPr/>
    </dgm:pt>
    <dgm:pt modelId="{7AE77D70-12D4-4580-BD1B-E1BCC81AC0C7}" type="pres">
      <dgm:prSet presAssocID="{CDDCFA55-07D7-4762-9FFD-D4EA3BAAD28E}" presName="rootComposite" presStyleCnt="0"/>
      <dgm:spPr/>
    </dgm:pt>
    <dgm:pt modelId="{DA9ADD31-2256-4814-BBAC-477BAA525B43}" type="pres">
      <dgm:prSet presAssocID="{CDDCFA55-07D7-4762-9FFD-D4EA3BAAD28E}" presName="rootText" presStyleLbl="node3" presStyleIdx="6" presStyleCnt="9" custScaleX="122570" custLinFactNeighborX="66908" custLinFactNeighborY="8160">
        <dgm:presLayoutVars>
          <dgm:chPref val="3"/>
        </dgm:presLayoutVars>
      </dgm:prSet>
      <dgm:spPr/>
    </dgm:pt>
    <dgm:pt modelId="{67FE56DD-324E-4BD9-BA50-E75D13D283F6}" type="pres">
      <dgm:prSet presAssocID="{CDDCFA55-07D7-4762-9FFD-D4EA3BAAD28E}" presName="rootConnector" presStyleLbl="node3" presStyleIdx="6" presStyleCnt="9"/>
      <dgm:spPr/>
    </dgm:pt>
    <dgm:pt modelId="{98471752-1666-4835-861B-F8BA365527D4}" type="pres">
      <dgm:prSet presAssocID="{CDDCFA55-07D7-4762-9FFD-D4EA3BAAD28E}" presName="hierChild4" presStyleCnt="0"/>
      <dgm:spPr/>
    </dgm:pt>
    <dgm:pt modelId="{92FD8C58-A09D-4567-BEF6-13B78EDED82E}" type="pres">
      <dgm:prSet presAssocID="{CDDCFA55-07D7-4762-9FFD-D4EA3BAAD28E}" presName="hierChild5" presStyleCnt="0"/>
      <dgm:spPr/>
    </dgm:pt>
    <dgm:pt modelId="{CA307D1F-4436-436A-B5A0-516A1446F273}" type="pres">
      <dgm:prSet presAssocID="{461E4AB3-D89C-47A7-939B-53CE2316E428}" presName="Name37" presStyleLbl="parChTrans1D3" presStyleIdx="7" presStyleCnt="9"/>
      <dgm:spPr/>
    </dgm:pt>
    <dgm:pt modelId="{D511D577-2A15-484F-A62A-CA98273D43CC}" type="pres">
      <dgm:prSet presAssocID="{951FD168-8FA2-44BB-8B09-D4E475184537}" presName="hierRoot2" presStyleCnt="0">
        <dgm:presLayoutVars>
          <dgm:hierBranch val="init"/>
        </dgm:presLayoutVars>
      </dgm:prSet>
      <dgm:spPr/>
    </dgm:pt>
    <dgm:pt modelId="{CBF7909C-4627-4F10-B366-98FBE0B864DA}" type="pres">
      <dgm:prSet presAssocID="{951FD168-8FA2-44BB-8B09-D4E475184537}" presName="rootComposite" presStyleCnt="0"/>
      <dgm:spPr/>
    </dgm:pt>
    <dgm:pt modelId="{C440B2FA-141B-4FC2-AA93-C1791A733C26}" type="pres">
      <dgm:prSet presAssocID="{951FD168-8FA2-44BB-8B09-D4E475184537}" presName="rootText" presStyleLbl="node3" presStyleIdx="7" presStyleCnt="9" custScaleX="122708" custLinFactNeighborX="99557" custLinFactNeighborY="-1632">
        <dgm:presLayoutVars>
          <dgm:chPref val="3"/>
        </dgm:presLayoutVars>
      </dgm:prSet>
      <dgm:spPr/>
    </dgm:pt>
    <dgm:pt modelId="{78C87DB6-B8B1-4EC5-9DB8-F9FA38EC43F9}" type="pres">
      <dgm:prSet presAssocID="{951FD168-8FA2-44BB-8B09-D4E475184537}" presName="rootConnector" presStyleLbl="node3" presStyleIdx="7" presStyleCnt="9"/>
      <dgm:spPr/>
    </dgm:pt>
    <dgm:pt modelId="{23841D07-B37D-41A5-957B-C400A4242969}" type="pres">
      <dgm:prSet presAssocID="{951FD168-8FA2-44BB-8B09-D4E475184537}" presName="hierChild4" presStyleCnt="0"/>
      <dgm:spPr/>
    </dgm:pt>
    <dgm:pt modelId="{7663C56A-52C3-4CF5-A5C1-58750BAAA2BF}" type="pres">
      <dgm:prSet presAssocID="{951FD168-8FA2-44BB-8B09-D4E475184537}" presName="hierChild5" presStyleCnt="0"/>
      <dgm:spPr/>
    </dgm:pt>
    <dgm:pt modelId="{FDEE35F9-E5DF-4C4E-BA12-87EE345139FD}" type="pres">
      <dgm:prSet presAssocID="{326C77FC-AD62-45FF-AD6E-64EB0E193FEF}" presName="Name37" presStyleLbl="parChTrans1D3" presStyleIdx="8" presStyleCnt="9"/>
      <dgm:spPr/>
    </dgm:pt>
    <dgm:pt modelId="{7EEDBB3E-EDF8-432A-8A70-FC0F5B427841}" type="pres">
      <dgm:prSet presAssocID="{8162F67F-A4A3-4521-8549-8CC64E82CBE1}" presName="hierRoot2" presStyleCnt="0">
        <dgm:presLayoutVars>
          <dgm:hierBranch val="init"/>
        </dgm:presLayoutVars>
      </dgm:prSet>
      <dgm:spPr/>
    </dgm:pt>
    <dgm:pt modelId="{44097D79-E230-4AFB-8D9B-A38FB61A0BA3}" type="pres">
      <dgm:prSet presAssocID="{8162F67F-A4A3-4521-8549-8CC64E82CBE1}" presName="rootComposite" presStyleCnt="0"/>
      <dgm:spPr/>
    </dgm:pt>
    <dgm:pt modelId="{4E59C90E-4CF2-45CA-A36E-157049D6E4DD}" type="pres">
      <dgm:prSet presAssocID="{8162F67F-A4A3-4521-8549-8CC64E82CBE1}" presName="rootText" presStyleLbl="node3" presStyleIdx="8" presStyleCnt="9" custScaleX="120181" custScaleY="102196" custLinFactNeighborX="99557" custLinFactNeighborY="390">
        <dgm:presLayoutVars>
          <dgm:chPref val="3"/>
        </dgm:presLayoutVars>
      </dgm:prSet>
      <dgm:spPr/>
    </dgm:pt>
    <dgm:pt modelId="{AC91873D-DBEF-4D08-914E-DFF3D67142BC}" type="pres">
      <dgm:prSet presAssocID="{8162F67F-A4A3-4521-8549-8CC64E82CBE1}" presName="rootConnector" presStyleLbl="node3" presStyleIdx="8" presStyleCnt="9"/>
      <dgm:spPr/>
    </dgm:pt>
    <dgm:pt modelId="{E7CE14B4-9F01-4FE4-8502-5CFD4B98905E}" type="pres">
      <dgm:prSet presAssocID="{8162F67F-A4A3-4521-8549-8CC64E82CBE1}" presName="hierChild4" presStyleCnt="0"/>
      <dgm:spPr/>
    </dgm:pt>
    <dgm:pt modelId="{AA4F9679-A163-4A16-8F36-FAA92D11A442}" type="pres">
      <dgm:prSet presAssocID="{8162F67F-A4A3-4521-8549-8CC64E82CBE1}" presName="hierChild5" presStyleCnt="0"/>
      <dgm:spPr/>
    </dgm:pt>
    <dgm:pt modelId="{28AFF1F0-1C8B-42D7-B1CF-496F6098594D}" type="pres">
      <dgm:prSet presAssocID="{1371922A-B52F-47AF-93E8-1276DB82B1DC}" presName="hierChild5" presStyleCnt="0"/>
      <dgm:spPr/>
    </dgm:pt>
    <dgm:pt modelId="{291DBD34-9241-493D-B48E-C7A369D7F063}" type="pres">
      <dgm:prSet presAssocID="{DF98B5BD-0FAD-449F-8309-8DFED7C91B21}" presName="hierChild3" presStyleCnt="0"/>
      <dgm:spPr/>
    </dgm:pt>
  </dgm:ptLst>
  <dgm:cxnLst>
    <dgm:cxn modelId="{DE803900-1A14-46AF-987C-4E1415BC8374}" type="presOf" srcId="{F5FECD61-1FE4-4D04-8EF1-AB20ED6AD27A}" destId="{1C414D84-8481-4632-BEC5-D5D47D9FE278}" srcOrd="0" destOrd="0" presId="urn:microsoft.com/office/officeart/2005/8/layout/orgChart1"/>
    <dgm:cxn modelId="{7F211703-346C-46AA-9051-2249FE721CD9}" srcId="{A80F1481-0596-4A1D-8BE0-FE1A2521C380}" destId="{DF98B5BD-0FAD-449F-8309-8DFED7C91B21}" srcOrd="0" destOrd="0" parTransId="{E3609F2B-65A0-46E8-8B54-994BF1EA03AA}" sibTransId="{B911D494-299A-449E-9D45-1373AE7D9CA4}"/>
    <dgm:cxn modelId="{68ED7305-AA74-4261-AED1-9EEC2C6493DB}" srcId="{DF98B5BD-0FAD-449F-8309-8DFED7C91B21}" destId="{1371922A-B52F-47AF-93E8-1276DB82B1DC}" srcOrd="2" destOrd="0" parTransId="{98DDFA61-6C4E-4A5F-81A2-762A0CCA3FA5}" sibTransId="{42A5B6AC-9E31-4D93-A348-BB49B1C35B7B}"/>
    <dgm:cxn modelId="{1EE0EB0C-42EE-4C14-834C-4CA848038B95}" srcId="{575FF373-FA0E-4723-B567-AF9F723699C4}" destId="{12737DB8-F44D-4E3E-97F9-DA446CB7AACA}" srcOrd="1" destOrd="0" parTransId="{792127C6-A3B6-49E5-BD4E-5EE6071A7610}" sibTransId="{3CCD05A6-86D8-4459-A3E3-F9C5720E35B8}"/>
    <dgm:cxn modelId="{1FB6660F-3A8D-4FDF-BD7B-3EF649A22C77}" type="presOf" srcId="{B02F5EE9-02BF-42AF-86A7-A090D6F4BA18}" destId="{A0DD6267-0BF8-4187-9A4F-3D86D72ADD5C}" srcOrd="0" destOrd="0" presId="urn:microsoft.com/office/officeart/2005/8/layout/orgChart1"/>
    <dgm:cxn modelId="{E4EB221D-5DC0-4431-B848-7CA50C992183}" type="presOf" srcId="{98DDFA61-6C4E-4A5F-81A2-762A0CCA3FA5}" destId="{C08F9262-6BE9-49C8-A4DB-BBA807DAF813}" srcOrd="0" destOrd="0" presId="urn:microsoft.com/office/officeart/2005/8/layout/orgChart1"/>
    <dgm:cxn modelId="{1CCBE520-83B5-4B78-B199-C09BC34A8368}" type="presOf" srcId="{CDDCFA55-07D7-4762-9FFD-D4EA3BAAD28E}" destId="{DA9ADD31-2256-4814-BBAC-477BAA525B43}" srcOrd="0" destOrd="0" presId="urn:microsoft.com/office/officeart/2005/8/layout/orgChart1"/>
    <dgm:cxn modelId="{AA608D26-A6EF-47C0-9AF0-9296E1C22B03}" type="presOf" srcId="{792127C6-A3B6-49E5-BD4E-5EE6071A7610}" destId="{BDF640BA-C3F8-48D9-9778-CE8357966144}" srcOrd="0" destOrd="0" presId="urn:microsoft.com/office/officeart/2005/8/layout/orgChart1"/>
    <dgm:cxn modelId="{D79A842B-92D0-4806-9CB8-84B34471242D}" type="presOf" srcId="{0168A6B5-FD34-4F3C-ABD0-48DDE84EF7FE}" destId="{32DB83DE-A3DC-4EF6-A91E-5DD4082CABA3}" srcOrd="1" destOrd="0" presId="urn:microsoft.com/office/officeart/2005/8/layout/orgChart1"/>
    <dgm:cxn modelId="{AB966A2E-E5F9-480C-8C36-5DB01F982D2D}" type="presOf" srcId="{CDDCFA55-07D7-4762-9FFD-D4EA3BAAD28E}" destId="{67FE56DD-324E-4BD9-BA50-E75D13D283F6}" srcOrd="1" destOrd="0" presId="urn:microsoft.com/office/officeart/2005/8/layout/orgChart1"/>
    <dgm:cxn modelId="{CB2AC132-EFB4-432C-8345-26E7B41DF98E}" type="presOf" srcId="{DF98B5BD-0FAD-449F-8309-8DFED7C91B21}" destId="{505A9800-68CF-48DF-AEBE-26D151CC6D6E}" srcOrd="1" destOrd="0" presId="urn:microsoft.com/office/officeart/2005/8/layout/orgChart1"/>
    <dgm:cxn modelId="{04E30F33-2F76-4411-A141-2096153E14DA}" type="presOf" srcId="{12737DB8-F44D-4E3E-97F9-DA446CB7AACA}" destId="{ED276BF7-777B-4C2C-9D31-F5AA1F2C18EE}" srcOrd="1" destOrd="0" presId="urn:microsoft.com/office/officeart/2005/8/layout/orgChart1"/>
    <dgm:cxn modelId="{A8A42D33-B253-4D76-8E75-8A57596BBBA5}" type="presOf" srcId="{43027F35-1C9D-4902-9470-AC44FA921EE2}" destId="{2083C63C-302D-4864-AC85-C1465F8DBDBE}" srcOrd="0" destOrd="0" presId="urn:microsoft.com/office/officeart/2005/8/layout/orgChart1"/>
    <dgm:cxn modelId="{35AAF63A-19FF-4F02-8741-AF7BAECCF706}" srcId="{1371922A-B52F-47AF-93E8-1276DB82B1DC}" destId="{CDDCFA55-07D7-4762-9FFD-D4EA3BAAD28E}" srcOrd="0" destOrd="0" parTransId="{B377C396-FCFA-4748-A56E-830039C3BD7F}" sibTransId="{FFEF0870-78D4-48B8-8E22-D9C86B9FD172}"/>
    <dgm:cxn modelId="{0E46705F-0142-456D-BD09-C67ABE0CC72B}" srcId="{575FF373-FA0E-4723-B567-AF9F723699C4}" destId="{F0C8EDA0-346B-4A02-8132-EBCEDF2B5FFA}" srcOrd="0" destOrd="0" parTransId="{6AAD4573-9F56-4FD1-B347-ADCB4FD6BF13}" sibTransId="{71613E80-2F29-4FCA-BBCF-F21347208A2E}"/>
    <dgm:cxn modelId="{4211D543-B2EA-4BF9-AF56-FF640DFC2FDE}" srcId="{373F4DA8-5357-4F4A-B12F-2893CD49CBB3}" destId="{2E2B2AD1-18C1-4550-AFAC-9F677ED1D1CA}" srcOrd="1" destOrd="0" parTransId="{43027F35-1C9D-4902-9470-AC44FA921EE2}" sibTransId="{719E163C-5A9D-4A08-BF76-6D868EB8F506}"/>
    <dgm:cxn modelId="{F7506B49-692E-42DC-A17C-74178841E8C6}" type="presOf" srcId="{A80F1481-0596-4A1D-8BE0-FE1A2521C380}" destId="{827A383E-1476-4484-93A9-B1B97422B9F9}" srcOrd="0" destOrd="0" presId="urn:microsoft.com/office/officeart/2005/8/layout/orgChart1"/>
    <dgm:cxn modelId="{3487C46C-481C-4365-8515-6DA9FACF5B10}" type="presOf" srcId="{1371922A-B52F-47AF-93E8-1276DB82B1DC}" destId="{18CDB428-EDB2-4AD4-B865-2083300284AC}" srcOrd="1" destOrd="0" presId="urn:microsoft.com/office/officeart/2005/8/layout/orgChart1"/>
    <dgm:cxn modelId="{B8C4866D-77FF-4026-8843-41251CD4F520}" type="presOf" srcId="{2E2B2AD1-18C1-4550-AFAC-9F677ED1D1CA}" destId="{C8D9CF21-882C-41DF-8746-C242D2847E7F}" srcOrd="1" destOrd="0" presId="urn:microsoft.com/office/officeart/2005/8/layout/orgChart1"/>
    <dgm:cxn modelId="{838ED36D-93D4-41DE-96B6-C8D625C75531}" srcId="{373F4DA8-5357-4F4A-B12F-2893CD49CBB3}" destId="{0168A6B5-FD34-4F3C-ABD0-48DDE84EF7FE}" srcOrd="0" destOrd="0" parTransId="{4C3E1AF9-1CA9-43B0-ADD3-C550CC951D6C}" sibTransId="{AEE4DD75-BC57-46DF-87B3-BB991D89C7C4}"/>
    <dgm:cxn modelId="{7991996F-F600-49E8-9A8A-4BC1FA640B8C}" type="presOf" srcId="{2E2B2AD1-18C1-4550-AFAC-9F677ED1D1CA}" destId="{6D3BB6DD-5FC5-4206-AABB-0AB85EA7824C}" srcOrd="0" destOrd="0" presId="urn:microsoft.com/office/officeart/2005/8/layout/orgChart1"/>
    <dgm:cxn modelId="{00567371-9035-48E8-AEF6-B295C90ABC48}" type="presOf" srcId="{F5FECD61-1FE4-4D04-8EF1-AB20ED6AD27A}" destId="{0BB1ECC6-7DF8-4346-B321-E2B4AF68A717}" srcOrd="1" destOrd="0" presId="urn:microsoft.com/office/officeart/2005/8/layout/orgChart1"/>
    <dgm:cxn modelId="{0D4BDA73-1FB9-4A15-A658-384E5AB4A857}" type="presOf" srcId="{12737DB8-F44D-4E3E-97F9-DA446CB7AACA}" destId="{67163CF6-1E86-4140-AE3F-EBDF98D74CD4}" srcOrd="0" destOrd="0" presId="urn:microsoft.com/office/officeart/2005/8/layout/orgChart1"/>
    <dgm:cxn modelId="{3F11D659-AECF-42EE-8366-41A7489AAB98}" type="presOf" srcId="{8162F67F-A4A3-4521-8549-8CC64E82CBE1}" destId="{AC91873D-DBEF-4D08-914E-DFF3D67142BC}" srcOrd="1" destOrd="0" presId="urn:microsoft.com/office/officeart/2005/8/layout/orgChart1"/>
    <dgm:cxn modelId="{D3CE677C-65F9-4E94-93B4-62F9D4DFD285}" srcId="{575FF373-FA0E-4723-B567-AF9F723699C4}" destId="{F7905D71-1FA4-4522-9D88-403F972B3C39}" srcOrd="2" destOrd="0" parTransId="{AB40B786-813C-46F3-B801-BA0DC2973DE9}" sibTransId="{9418E847-BB43-44C1-8912-964E22B8223B}"/>
    <dgm:cxn modelId="{AC42EE7E-0680-4670-B3BF-97E07CC56E74}" type="presOf" srcId="{951FD168-8FA2-44BB-8B09-D4E475184537}" destId="{C440B2FA-141B-4FC2-AA93-C1791A733C26}" srcOrd="0" destOrd="0" presId="urn:microsoft.com/office/officeart/2005/8/layout/orgChart1"/>
    <dgm:cxn modelId="{11E8F084-B14C-4CCD-9328-6E42A04A86C6}" type="presOf" srcId="{575FF373-FA0E-4723-B567-AF9F723699C4}" destId="{F0DE196B-7CF8-4A44-BB53-CB19520CFB5B}" srcOrd="1" destOrd="0" presId="urn:microsoft.com/office/officeart/2005/8/layout/orgChart1"/>
    <dgm:cxn modelId="{F9FFFE87-4F15-43D1-A01B-891B829D4B59}" type="presOf" srcId="{6AAD4573-9F56-4FD1-B347-ADCB4FD6BF13}" destId="{98DC89F8-43CA-4BF9-9A6A-766828B9E38F}" srcOrd="0" destOrd="0" presId="urn:microsoft.com/office/officeart/2005/8/layout/orgChart1"/>
    <dgm:cxn modelId="{57AAAA88-FB61-45AF-949A-59E6DE0B1030}" type="presOf" srcId="{7678C8DB-C86F-4DE3-A9D9-81E23BEAC7C0}" destId="{B04FE248-D505-4ACE-9BC6-8861B0761F37}" srcOrd="0" destOrd="0" presId="urn:microsoft.com/office/officeart/2005/8/layout/orgChart1"/>
    <dgm:cxn modelId="{07BF2F8B-F0E4-45CD-B008-D899A2D314D1}" type="presOf" srcId="{0168A6B5-FD34-4F3C-ABD0-48DDE84EF7FE}" destId="{20E4AE81-53B3-4451-BEF2-889AEC6836E4}" srcOrd="0" destOrd="0" presId="urn:microsoft.com/office/officeart/2005/8/layout/orgChart1"/>
    <dgm:cxn modelId="{CF81CC92-F400-478C-BF8D-35EF1BAFD595}" type="presOf" srcId="{DF98B5BD-0FAD-449F-8309-8DFED7C91B21}" destId="{95FDDB82-57A0-4166-91AB-AB99F18928ED}" srcOrd="0" destOrd="0" presId="urn:microsoft.com/office/officeart/2005/8/layout/orgChart1"/>
    <dgm:cxn modelId="{E6910193-8A60-44BA-B1F2-623686FFBE24}" type="presOf" srcId="{8162F67F-A4A3-4521-8549-8CC64E82CBE1}" destId="{4E59C90E-4CF2-45CA-A36E-157049D6E4DD}" srcOrd="0" destOrd="0" presId="urn:microsoft.com/office/officeart/2005/8/layout/orgChart1"/>
    <dgm:cxn modelId="{17EC6A9C-E0AC-41F3-9B43-D59DA06FC140}" srcId="{1371922A-B52F-47AF-93E8-1276DB82B1DC}" destId="{951FD168-8FA2-44BB-8B09-D4E475184537}" srcOrd="1" destOrd="0" parTransId="{461E4AB3-D89C-47A7-939B-53CE2316E428}" sibTransId="{613453F0-8A17-4466-B778-52D242E8A594}"/>
    <dgm:cxn modelId="{615C099E-A53F-4D1A-B55F-1E45D1657F55}" type="presOf" srcId="{F7905D71-1FA4-4522-9D88-403F972B3C39}" destId="{DC2099F0-D18E-4067-B8BB-8CEC10A03955}" srcOrd="0" destOrd="0" presId="urn:microsoft.com/office/officeart/2005/8/layout/orgChart1"/>
    <dgm:cxn modelId="{45455D9E-4506-43C1-B382-F5CEB0D879A9}" srcId="{1371922A-B52F-47AF-93E8-1276DB82B1DC}" destId="{8162F67F-A4A3-4521-8549-8CC64E82CBE1}" srcOrd="2" destOrd="0" parTransId="{326C77FC-AD62-45FF-AD6E-64EB0E193FEF}" sibTransId="{BF5712B8-3A06-423F-8C82-1AE7BC05C832}"/>
    <dgm:cxn modelId="{8232F0A2-BD84-4FB4-ABFC-81A155337732}" type="presOf" srcId="{4C3E1AF9-1CA9-43B0-ADD3-C550CC951D6C}" destId="{5E291E89-8743-427B-B07B-1C63A71FB3FE}" srcOrd="0" destOrd="0" presId="urn:microsoft.com/office/officeart/2005/8/layout/orgChart1"/>
    <dgm:cxn modelId="{D298ACAE-F145-4805-BDFC-D6C7F977E73B}" type="presOf" srcId="{1371922A-B52F-47AF-93E8-1276DB82B1DC}" destId="{67E7EC96-877E-4EF6-B220-545E4947B999}" srcOrd="0" destOrd="0" presId="urn:microsoft.com/office/officeart/2005/8/layout/orgChart1"/>
    <dgm:cxn modelId="{F78A64AF-4522-419D-9E8F-272B837FA23C}" srcId="{DF98B5BD-0FAD-449F-8309-8DFED7C91B21}" destId="{373F4DA8-5357-4F4A-B12F-2893CD49CBB3}" srcOrd="1" destOrd="0" parTransId="{B02F5EE9-02BF-42AF-86A7-A090D6F4BA18}" sibTransId="{FF09FC63-0F69-4E0C-A2DF-C87D5CB0601D}"/>
    <dgm:cxn modelId="{740B6FB6-7192-46AC-9C9B-9CC8768096C2}" type="presOf" srcId="{575FF373-FA0E-4723-B567-AF9F723699C4}" destId="{8EA25D5A-F18A-464A-95EC-7B0EBC12A452}" srcOrd="0" destOrd="0" presId="urn:microsoft.com/office/officeart/2005/8/layout/orgChart1"/>
    <dgm:cxn modelId="{E57336BF-4866-43E6-A407-A1363EF41FD4}" type="presOf" srcId="{951FD168-8FA2-44BB-8B09-D4E475184537}" destId="{78C87DB6-B8B1-4EC5-9DB8-F9FA38EC43F9}" srcOrd="1" destOrd="0" presId="urn:microsoft.com/office/officeart/2005/8/layout/orgChart1"/>
    <dgm:cxn modelId="{42DD4CC6-6EE8-40F1-B311-09FA81D90981}" type="presOf" srcId="{373F4DA8-5357-4F4A-B12F-2893CD49CBB3}" destId="{88E7C5E6-982E-43EB-8F0B-096A8C07B1CA}" srcOrd="1" destOrd="0" presId="urn:microsoft.com/office/officeart/2005/8/layout/orgChart1"/>
    <dgm:cxn modelId="{102A9FC7-56A2-4CC2-A145-F41022CC6910}" type="presOf" srcId="{461E4AB3-D89C-47A7-939B-53CE2316E428}" destId="{CA307D1F-4436-436A-B5A0-516A1446F273}" srcOrd="0" destOrd="0" presId="urn:microsoft.com/office/officeart/2005/8/layout/orgChart1"/>
    <dgm:cxn modelId="{597211CA-8BC5-4B61-893B-6087D4EBA2C0}" type="presOf" srcId="{F0C8EDA0-346B-4A02-8132-EBCEDF2B5FFA}" destId="{16104BD7-AF94-4B7A-BDF8-3686B0FCC185}" srcOrd="1" destOrd="0" presId="urn:microsoft.com/office/officeart/2005/8/layout/orgChart1"/>
    <dgm:cxn modelId="{8D9C0BCB-4AB6-4E8B-8705-857DC72340CF}" type="presOf" srcId="{D1453F05-3B5D-4CB2-AFF9-F8D636ACC665}" destId="{B6CDA5BF-E2AF-4BD8-B252-F215D0AAD5E0}" srcOrd="0" destOrd="0" presId="urn:microsoft.com/office/officeart/2005/8/layout/orgChart1"/>
    <dgm:cxn modelId="{97A91AD6-E0AA-4743-8752-9B8F2E2D2B0C}" type="presOf" srcId="{326C77FC-AD62-45FF-AD6E-64EB0E193FEF}" destId="{FDEE35F9-E5DF-4C4E-BA12-87EE345139FD}" srcOrd="0" destOrd="0" presId="urn:microsoft.com/office/officeart/2005/8/layout/orgChart1"/>
    <dgm:cxn modelId="{C10877D9-F4AA-4DB5-938A-33DBFC04F5DC}" type="presOf" srcId="{F0C8EDA0-346B-4A02-8132-EBCEDF2B5FFA}" destId="{9525776F-167E-4EBE-9014-F96A38252A90}" srcOrd="0" destOrd="0" presId="urn:microsoft.com/office/officeart/2005/8/layout/orgChart1"/>
    <dgm:cxn modelId="{A9C454E1-78AC-4739-8A85-82A933F89A91}" type="presOf" srcId="{B377C396-FCFA-4748-A56E-830039C3BD7F}" destId="{41307BF3-B79D-425E-9814-C9C23991179E}" srcOrd="0" destOrd="0" presId="urn:microsoft.com/office/officeart/2005/8/layout/orgChart1"/>
    <dgm:cxn modelId="{129B4CE4-7A3A-4F69-A8C6-0B662807ED77}" type="presOf" srcId="{AB40B786-813C-46F3-B801-BA0DC2973DE9}" destId="{4F055403-E452-4848-BEC2-A70967CDDD13}" srcOrd="0" destOrd="0" presId="urn:microsoft.com/office/officeart/2005/8/layout/orgChart1"/>
    <dgm:cxn modelId="{2865CCE6-D983-439B-B570-16DA345BDE4E}" srcId="{DF98B5BD-0FAD-449F-8309-8DFED7C91B21}" destId="{575FF373-FA0E-4723-B567-AF9F723699C4}" srcOrd="0" destOrd="0" parTransId="{7678C8DB-C86F-4DE3-A9D9-81E23BEAC7C0}" sibTransId="{EBB983DF-BB02-4782-AA61-3249CAC2564A}"/>
    <dgm:cxn modelId="{11162BE7-A6D2-4C05-A95F-0412E428E5B0}" type="presOf" srcId="{373F4DA8-5357-4F4A-B12F-2893CD49CBB3}" destId="{E717392D-A1FB-41C6-BE61-DA2286E9CDBE}" srcOrd="0" destOrd="0" presId="urn:microsoft.com/office/officeart/2005/8/layout/orgChart1"/>
    <dgm:cxn modelId="{8CA6E0EE-E147-43D8-83E3-4F6AA215D726}" type="presOf" srcId="{F7905D71-1FA4-4522-9D88-403F972B3C39}" destId="{9EA5B623-D4E4-4B49-82A5-F6D80A754EF1}" srcOrd="1" destOrd="0" presId="urn:microsoft.com/office/officeart/2005/8/layout/orgChart1"/>
    <dgm:cxn modelId="{D8506CF8-9CF6-4874-AE8F-0C4748043AD6}" srcId="{373F4DA8-5357-4F4A-B12F-2893CD49CBB3}" destId="{F5FECD61-1FE4-4D04-8EF1-AB20ED6AD27A}" srcOrd="2" destOrd="0" parTransId="{D1453F05-3B5D-4CB2-AFF9-F8D636ACC665}" sibTransId="{6066E0CE-EE5E-417B-919E-125A564079F0}"/>
    <dgm:cxn modelId="{056F209E-A786-47FB-BE56-689D6A54BC34}" type="presParOf" srcId="{827A383E-1476-4484-93A9-B1B97422B9F9}" destId="{2DE78425-3A6A-475F-9597-0D2D38EF6E22}" srcOrd="0" destOrd="0" presId="urn:microsoft.com/office/officeart/2005/8/layout/orgChart1"/>
    <dgm:cxn modelId="{180D6C94-CF40-4B68-A00D-8EA84984190F}" type="presParOf" srcId="{2DE78425-3A6A-475F-9597-0D2D38EF6E22}" destId="{A9DC5A2F-C949-4F4B-8C0C-4D34BAE18F0D}" srcOrd="0" destOrd="0" presId="urn:microsoft.com/office/officeart/2005/8/layout/orgChart1"/>
    <dgm:cxn modelId="{C8FE47D4-15EF-4BD0-A3BD-5E5906AD807E}" type="presParOf" srcId="{A9DC5A2F-C949-4F4B-8C0C-4D34BAE18F0D}" destId="{95FDDB82-57A0-4166-91AB-AB99F18928ED}" srcOrd="0" destOrd="0" presId="urn:microsoft.com/office/officeart/2005/8/layout/orgChart1"/>
    <dgm:cxn modelId="{58FB8518-F156-422F-B59A-70040DCAFE2A}" type="presParOf" srcId="{A9DC5A2F-C949-4F4B-8C0C-4D34BAE18F0D}" destId="{505A9800-68CF-48DF-AEBE-26D151CC6D6E}" srcOrd="1" destOrd="0" presId="urn:microsoft.com/office/officeart/2005/8/layout/orgChart1"/>
    <dgm:cxn modelId="{A5BD3914-0A2F-4FC3-BBEE-C35511CA0CB8}" type="presParOf" srcId="{2DE78425-3A6A-475F-9597-0D2D38EF6E22}" destId="{FA5D8CE1-78C2-4212-AD2E-B44B418F9BD4}" srcOrd="1" destOrd="0" presId="urn:microsoft.com/office/officeart/2005/8/layout/orgChart1"/>
    <dgm:cxn modelId="{C1A4C2E7-A75A-4286-A6E7-F9DD550D9648}" type="presParOf" srcId="{FA5D8CE1-78C2-4212-AD2E-B44B418F9BD4}" destId="{B04FE248-D505-4ACE-9BC6-8861B0761F37}" srcOrd="0" destOrd="0" presId="urn:microsoft.com/office/officeart/2005/8/layout/orgChart1"/>
    <dgm:cxn modelId="{612736CF-56C6-42D6-BB27-9FA04D92083F}" type="presParOf" srcId="{FA5D8CE1-78C2-4212-AD2E-B44B418F9BD4}" destId="{1AE679E8-CC78-4EBC-98D3-51462F433196}" srcOrd="1" destOrd="0" presId="urn:microsoft.com/office/officeart/2005/8/layout/orgChart1"/>
    <dgm:cxn modelId="{13B28E57-E10F-499E-90E0-6D9CE8760FE5}" type="presParOf" srcId="{1AE679E8-CC78-4EBC-98D3-51462F433196}" destId="{7881860D-32CD-4233-9083-83290674BC08}" srcOrd="0" destOrd="0" presId="urn:microsoft.com/office/officeart/2005/8/layout/orgChart1"/>
    <dgm:cxn modelId="{B4680878-3086-4816-92A1-5C2444F5EE25}" type="presParOf" srcId="{7881860D-32CD-4233-9083-83290674BC08}" destId="{8EA25D5A-F18A-464A-95EC-7B0EBC12A452}" srcOrd="0" destOrd="0" presId="urn:microsoft.com/office/officeart/2005/8/layout/orgChart1"/>
    <dgm:cxn modelId="{393E24BF-921F-4C75-BFC9-D0C36A4DE023}" type="presParOf" srcId="{7881860D-32CD-4233-9083-83290674BC08}" destId="{F0DE196B-7CF8-4A44-BB53-CB19520CFB5B}" srcOrd="1" destOrd="0" presId="urn:microsoft.com/office/officeart/2005/8/layout/orgChart1"/>
    <dgm:cxn modelId="{2ADA603E-2B3F-4492-98C4-919EDB1E8789}" type="presParOf" srcId="{1AE679E8-CC78-4EBC-98D3-51462F433196}" destId="{969455FE-2D15-442E-BFA4-85AE95F4B5BE}" srcOrd="1" destOrd="0" presId="urn:microsoft.com/office/officeart/2005/8/layout/orgChart1"/>
    <dgm:cxn modelId="{1B3E2B91-F4C7-4F41-95B6-261F48A49B01}" type="presParOf" srcId="{969455FE-2D15-442E-BFA4-85AE95F4B5BE}" destId="{98DC89F8-43CA-4BF9-9A6A-766828B9E38F}" srcOrd="0" destOrd="0" presId="urn:microsoft.com/office/officeart/2005/8/layout/orgChart1"/>
    <dgm:cxn modelId="{68D3FB44-9293-49E9-B732-9841B1F64258}" type="presParOf" srcId="{969455FE-2D15-442E-BFA4-85AE95F4B5BE}" destId="{B255D266-FE39-45D9-801C-9B4828FF55EF}" srcOrd="1" destOrd="0" presId="urn:microsoft.com/office/officeart/2005/8/layout/orgChart1"/>
    <dgm:cxn modelId="{04A81851-AD72-4EF5-A062-56249C0D2602}" type="presParOf" srcId="{B255D266-FE39-45D9-801C-9B4828FF55EF}" destId="{8F67E26E-8FD9-4AF7-8E43-9935898E17C4}" srcOrd="0" destOrd="0" presId="urn:microsoft.com/office/officeart/2005/8/layout/orgChart1"/>
    <dgm:cxn modelId="{70CABD9F-2A69-4945-8A38-7940D6A25584}" type="presParOf" srcId="{8F67E26E-8FD9-4AF7-8E43-9935898E17C4}" destId="{9525776F-167E-4EBE-9014-F96A38252A90}" srcOrd="0" destOrd="0" presId="urn:microsoft.com/office/officeart/2005/8/layout/orgChart1"/>
    <dgm:cxn modelId="{E68EB421-BC0B-46F4-9D5E-D84AE7DDE1F0}" type="presParOf" srcId="{8F67E26E-8FD9-4AF7-8E43-9935898E17C4}" destId="{16104BD7-AF94-4B7A-BDF8-3686B0FCC185}" srcOrd="1" destOrd="0" presId="urn:microsoft.com/office/officeart/2005/8/layout/orgChart1"/>
    <dgm:cxn modelId="{FAC558A1-6EDA-4395-AEDF-3D4499D30982}" type="presParOf" srcId="{B255D266-FE39-45D9-801C-9B4828FF55EF}" destId="{D6A785C7-CE86-4C12-BF53-1BF22CA893A8}" srcOrd="1" destOrd="0" presId="urn:microsoft.com/office/officeart/2005/8/layout/orgChart1"/>
    <dgm:cxn modelId="{CD138069-667E-4CC4-8A3F-28A83BDF8D8D}" type="presParOf" srcId="{B255D266-FE39-45D9-801C-9B4828FF55EF}" destId="{CEDC0482-5450-4C4C-A12A-9382B0087143}" srcOrd="2" destOrd="0" presId="urn:microsoft.com/office/officeart/2005/8/layout/orgChart1"/>
    <dgm:cxn modelId="{45A97C1C-C5AC-4AA2-BF87-CB5F37C7A45A}" type="presParOf" srcId="{969455FE-2D15-442E-BFA4-85AE95F4B5BE}" destId="{BDF640BA-C3F8-48D9-9778-CE8357966144}" srcOrd="2" destOrd="0" presId="urn:microsoft.com/office/officeart/2005/8/layout/orgChart1"/>
    <dgm:cxn modelId="{545E9098-0BB7-4FC1-B050-5A42BA1419E1}" type="presParOf" srcId="{969455FE-2D15-442E-BFA4-85AE95F4B5BE}" destId="{93027C17-553F-48AF-89CC-F0B3890B0DEC}" srcOrd="3" destOrd="0" presId="urn:microsoft.com/office/officeart/2005/8/layout/orgChart1"/>
    <dgm:cxn modelId="{8765F8B9-A298-488B-BA8B-6A0EABCD1C14}" type="presParOf" srcId="{93027C17-553F-48AF-89CC-F0B3890B0DEC}" destId="{A8FA2A37-E2F1-4871-9669-192D54964409}" srcOrd="0" destOrd="0" presId="urn:microsoft.com/office/officeart/2005/8/layout/orgChart1"/>
    <dgm:cxn modelId="{33CA9103-C10F-4E47-9E5E-941E65B28952}" type="presParOf" srcId="{A8FA2A37-E2F1-4871-9669-192D54964409}" destId="{67163CF6-1E86-4140-AE3F-EBDF98D74CD4}" srcOrd="0" destOrd="0" presId="urn:microsoft.com/office/officeart/2005/8/layout/orgChart1"/>
    <dgm:cxn modelId="{D910B005-60A7-4B1E-9D29-12037362C735}" type="presParOf" srcId="{A8FA2A37-E2F1-4871-9669-192D54964409}" destId="{ED276BF7-777B-4C2C-9D31-F5AA1F2C18EE}" srcOrd="1" destOrd="0" presId="urn:microsoft.com/office/officeart/2005/8/layout/orgChart1"/>
    <dgm:cxn modelId="{0840F669-2562-430A-BC67-C193EF5B33D6}" type="presParOf" srcId="{93027C17-553F-48AF-89CC-F0B3890B0DEC}" destId="{22225CCA-9925-49FD-9E07-1A9EB0F4E95C}" srcOrd="1" destOrd="0" presId="urn:microsoft.com/office/officeart/2005/8/layout/orgChart1"/>
    <dgm:cxn modelId="{EE32ABF6-D7D9-48E1-8E43-B8976CC41FF9}" type="presParOf" srcId="{93027C17-553F-48AF-89CC-F0B3890B0DEC}" destId="{10D3EDE6-AD85-4B60-89A2-7DEDA672DA35}" srcOrd="2" destOrd="0" presId="urn:microsoft.com/office/officeart/2005/8/layout/orgChart1"/>
    <dgm:cxn modelId="{4A8D8834-52C0-4880-8A85-26260C7DE9D3}" type="presParOf" srcId="{969455FE-2D15-442E-BFA4-85AE95F4B5BE}" destId="{4F055403-E452-4848-BEC2-A70967CDDD13}" srcOrd="4" destOrd="0" presId="urn:microsoft.com/office/officeart/2005/8/layout/orgChart1"/>
    <dgm:cxn modelId="{793B3BD3-3A7F-4E84-A9C3-50BA41726058}" type="presParOf" srcId="{969455FE-2D15-442E-BFA4-85AE95F4B5BE}" destId="{D5FAB26E-31E5-418F-9609-1A55B9E570C4}" srcOrd="5" destOrd="0" presId="urn:microsoft.com/office/officeart/2005/8/layout/orgChart1"/>
    <dgm:cxn modelId="{3223927E-54D1-4408-9AF7-96E817949614}" type="presParOf" srcId="{D5FAB26E-31E5-418F-9609-1A55B9E570C4}" destId="{44AFB39E-B487-4EAD-9119-3C7E8F91D677}" srcOrd="0" destOrd="0" presId="urn:microsoft.com/office/officeart/2005/8/layout/orgChart1"/>
    <dgm:cxn modelId="{02F0E78A-9D7C-4E05-B096-680AAD236C76}" type="presParOf" srcId="{44AFB39E-B487-4EAD-9119-3C7E8F91D677}" destId="{DC2099F0-D18E-4067-B8BB-8CEC10A03955}" srcOrd="0" destOrd="0" presId="urn:microsoft.com/office/officeart/2005/8/layout/orgChart1"/>
    <dgm:cxn modelId="{31F52B8B-8E2B-443F-80E8-8089DEEF4FC2}" type="presParOf" srcId="{44AFB39E-B487-4EAD-9119-3C7E8F91D677}" destId="{9EA5B623-D4E4-4B49-82A5-F6D80A754EF1}" srcOrd="1" destOrd="0" presId="urn:microsoft.com/office/officeart/2005/8/layout/orgChart1"/>
    <dgm:cxn modelId="{E6F0308E-DD26-49C2-A6AC-C0F7C9104570}" type="presParOf" srcId="{D5FAB26E-31E5-418F-9609-1A55B9E570C4}" destId="{6D37584B-BB4C-463C-8B0E-308AFEF2328A}" srcOrd="1" destOrd="0" presId="urn:microsoft.com/office/officeart/2005/8/layout/orgChart1"/>
    <dgm:cxn modelId="{B6FA6498-545A-4FFD-A07C-A2C3B7846705}" type="presParOf" srcId="{D5FAB26E-31E5-418F-9609-1A55B9E570C4}" destId="{CAAE84A8-F519-412B-B797-0B84E9707B52}" srcOrd="2" destOrd="0" presId="urn:microsoft.com/office/officeart/2005/8/layout/orgChart1"/>
    <dgm:cxn modelId="{C2E2B418-C9C8-47D9-B366-ABEF14A570AE}" type="presParOf" srcId="{1AE679E8-CC78-4EBC-98D3-51462F433196}" destId="{F05DA4DE-7E72-4B83-8CF1-0F4AF80031C9}" srcOrd="2" destOrd="0" presId="urn:microsoft.com/office/officeart/2005/8/layout/orgChart1"/>
    <dgm:cxn modelId="{6E425C97-3FFD-49B1-A20D-708E858B7D24}" type="presParOf" srcId="{FA5D8CE1-78C2-4212-AD2E-B44B418F9BD4}" destId="{A0DD6267-0BF8-4187-9A4F-3D86D72ADD5C}" srcOrd="2" destOrd="0" presId="urn:microsoft.com/office/officeart/2005/8/layout/orgChart1"/>
    <dgm:cxn modelId="{F79BED1A-EDE5-4685-B16B-59C6F484569E}" type="presParOf" srcId="{FA5D8CE1-78C2-4212-AD2E-B44B418F9BD4}" destId="{D5C3C44F-E10A-41DC-9D6B-1BFBEBF3CA6C}" srcOrd="3" destOrd="0" presId="urn:microsoft.com/office/officeart/2005/8/layout/orgChart1"/>
    <dgm:cxn modelId="{019827E7-18D8-4D34-B1CA-642AC7982526}" type="presParOf" srcId="{D5C3C44F-E10A-41DC-9D6B-1BFBEBF3CA6C}" destId="{4164A5CB-2554-43B1-B4B4-70C77FA10284}" srcOrd="0" destOrd="0" presId="urn:microsoft.com/office/officeart/2005/8/layout/orgChart1"/>
    <dgm:cxn modelId="{5FD22A3F-56C8-4302-AD8C-0377ACCFDB67}" type="presParOf" srcId="{4164A5CB-2554-43B1-B4B4-70C77FA10284}" destId="{E717392D-A1FB-41C6-BE61-DA2286E9CDBE}" srcOrd="0" destOrd="0" presId="urn:microsoft.com/office/officeart/2005/8/layout/orgChart1"/>
    <dgm:cxn modelId="{69E821BA-7E0D-4691-BB8A-36B9F8327041}" type="presParOf" srcId="{4164A5CB-2554-43B1-B4B4-70C77FA10284}" destId="{88E7C5E6-982E-43EB-8F0B-096A8C07B1CA}" srcOrd="1" destOrd="0" presId="urn:microsoft.com/office/officeart/2005/8/layout/orgChart1"/>
    <dgm:cxn modelId="{322EA17F-BD12-44D7-A239-4273AD065EC9}" type="presParOf" srcId="{D5C3C44F-E10A-41DC-9D6B-1BFBEBF3CA6C}" destId="{52C957EA-3D6E-4D52-856D-5932AC85335A}" srcOrd="1" destOrd="0" presId="urn:microsoft.com/office/officeart/2005/8/layout/orgChart1"/>
    <dgm:cxn modelId="{61B9718D-A5C7-4C3B-8A3C-CCB646CC63EB}" type="presParOf" srcId="{52C957EA-3D6E-4D52-856D-5932AC85335A}" destId="{5E291E89-8743-427B-B07B-1C63A71FB3FE}" srcOrd="0" destOrd="0" presId="urn:microsoft.com/office/officeart/2005/8/layout/orgChart1"/>
    <dgm:cxn modelId="{4C736994-2E00-4926-B451-A5D9CA4B5834}" type="presParOf" srcId="{52C957EA-3D6E-4D52-856D-5932AC85335A}" destId="{7A22F3D2-F032-40AE-BB42-0E0647061272}" srcOrd="1" destOrd="0" presId="urn:microsoft.com/office/officeart/2005/8/layout/orgChart1"/>
    <dgm:cxn modelId="{21EFB25C-F474-4830-8598-41714B6B7908}" type="presParOf" srcId="{7A22F3D2-F032-40AE-BB42-0E0647061272}" destId="{DAD8E7FF-5765-4205-A4B8-B5ECB40F4E37}" srcOrd="0" destOrd="0" presId="urn:microsoft.com/office/officeart/2005/8/layout/orgChart1"/>
    <dgm:cxn modelId="{6DD0DEE8-721C-430B-A0D5-BD97097AD963}" type="presParOf" srcId="{DAD8E7FF-5765-4205-A4B8-B5ECB40F4E37}" destId="{20E4AE81-53B3-4451-BEF2-889AEC6836E4}" srcOrd="0" destOrd="0" presId="urn:microsoft.com/office/officeart/2005/8/layout/orgChart1"/>
    <dgm:cxn modelId="{C7DC1803-354F-4F4F-A266-F67ED1C72BF1}" type="presParOf" srcId="{DAD8E7FF-5765-4205-A4B8-B5ECB40F4E37}" destId="{32DB83DE-A3DC-4EF6-A91E-5DD4082CABA3}" srcOrd="1" destOrd="0" presId="urn:microsoft.com/office/officeart/2005/8/layout/orgChart1"/>
    <dgm:cxn modelId="{95906D9A-E2BA-4BE0-8ABE-E223893CEC77}" type="presParOf" srcId="{7A22F3D2-F032-40AE-BB42-0E0647061272}" destId="{B7EFE770-B619-42CD-95F3-98A0C2F4DE72}" srcOrd="1" destOrd="0" presId="urn:microsoft.com/office/officeart/2005/8/layout/orgChart1"/>
    <dgm:cxn modelId="{197E5729-1A38-4D8C-8054-4893E6EA75B9}" type="presParOf" srcId="{7A22F3D2-F032-40AE-BB42-0E0647061272}" destId="{76C67D11-FC50-4334-A29B-12FEC4633AE9}" srcOrd="2" destOrd="0" presId="urn:microsoft.com/office/officeart/2005/8/layout/orgChart1"/>
    <dgm:cxn modelId="{535C832F-B978-4804-B16A-56B9C674DDE7}" type="presParOf" srcId="{52C957EA-3D6E-4D52-856D-5932AC85335A}" destId="{2083C63C-302D-4864-AC85-C1465F8DBDBE}" srcOrd="2" destOrd="0" presId="urn:microsoft.com/office/officeart/2005/8/layout/orgChart1"/>
    <dgm:cxn modelId="{B58CB8A5-8F3C-4B2A-9974-A7CCC3676B80}" type="presParOf" srcId="{52C957EA-3D6E-4D52-856D-5932AC85335A}" destId="{65BDB317-5A32-4C7E-9C8E-E507C8B19553}" srcOrd="3" destOrd="0" presId="urn:microsoft.com/office/officeart/2005/8/layout/orgChart1"/>
    <dgm:cxn modelId="{B1A31172-FA22-46CC-A327-FB0E588ECD8D}" type="presParOf" srcId="{65BDB317-5A32-4C7E-9C8E-E507C8B19553}" destId="{D1B1D3D0-730E-4362-BC0C-F6528F71B307}" srcOrd="0" destOrd="0" presId="urn:microsoft.com/office/officeart/2005/8/layout/orgChart1"/>
    <dgm:cxn modelId="{AB293FEE-511F-4223-97F2-A6E6E2DB4111}" type="presParOf" srcId="{D1B1D3D0-730E-4362-BC0C-F6528F71B307}" destId="{6D3BB6DD-5FC5-4206-AABB-0AB85EA7824C}" srcOrd="0" destOrd="0" presId="urn:microsoft.com/office/officeart/2005/8/layout/orgChart1"/>
    <dgm:cxn modelId="{888FF97D-0C28-4526-A6EC-57BCEF7DFE8B}" type="presParOf" srcId="{D1B1D3D0-730E-4362-BC0C-F6528F71B307}" destId="{C8D9CF21-882C-41DF-8746-C242D2847E7F}" srcOrd="1" destOrd="0" presId="urn:microsoft.com/office/officeart/2005/8/layout/orgChart1"/>
    <dgm:cxn modelId="{24A76F98-AA29-4EBD-91A5-EB4275726A54}" type="presParOf" srcId="{65BDB317-5A32-4C7E-9C8E-E507C8B19553}" destId="{86C66A33-A269-41E1-B888-67BF6C97A0D7}" srcOrd="1" destOrd="0" presId="urn:microsoft.com/office/officeart/2005/8/layout/orgChart1"/>
    <dgm:cxn modelId="{22D09BF4-3E74-4351-8607-94FD0A2E4F4F}" type="presParOf" srcId="{65BDB317-5A32-4C7E-9C8E-E507C8B19553}" destId="{E0CACEF1-F933-44EA-BDC2-D065D6CC0881}" srcOrd="2" destOrd="0" presId="urn:microsoft.com/office/officeart/2005/8/layout/orgChart1"/>
    <dgm:cxn modelId="{5861C429-4AD6-4981-9AD6-E43AA0545E65}" type="presParOf" srcId="{52C957EA-3D6E-4D52-856D-5932AC85335A}" destId="{B6CDA5BF-E2AF-4BD8-B252-F215D0AAD5E0}" srcOrd="4" destOrd="0" presId="urn:microsoft.com/office/officeart/2005/8/layout/orgChart1"/>
    <dgm:cxn modelId="{00156196-B67C-4AC9-9C13-623EBEB7F4BF}" type="presParOf" srcId="{52C957EA-3D6E-4D52-856D-5932AC85335A}" destId="{FA5349A5-7157-4161-A28D-EF20932EE375}" srcOrd="5" destOrd="0" presId="urn:microsoft.com/office/officeart/2005/8/layout/orgChart1"/>
    <dgm:cxn modelId="{BD25FA52-7564-4B54-AC46-352DB0046247}" type="presParOf" srcId="{FA5349A5-7157-4161-A28D-EF20932EE375}" destId="{446A61FC-3F68-471F-A0F4-301D71AB5A12}" srcOrd="0" destOrd="0" presId="urn:microsoft.com/office/officeart/2005/8/layout/orgChart1"/>
    <dgm:cxn modelId="{45B1999D-E613-4782-9B2B-962A8B8A43AA}" type="presParOf" srcId="{446A61FC-3F68-471F-A0F4-301D71AB5A12}" destId="{1C414D84-8481-4632-BEC5-D5D47D9FE278}" srcOrd="0" destOrd="0" presId="urn:microsoft.com/office/officeart/2005/8/layout/orgChart1"/>
    <dgm:cxn modelId="{542D61D9-5B5A-4461-8C68-12E9746D37D0}" type="presParOf" srcId="{446A61FC-3F68-471F-A0F4-301D71AB5A12}" destId="{0BB1ECC6-7DF8-4346-B321-E2B4AF68A717}" srcOrd="1" destOrd="0" presId="urn:microsoft.com/office/officeart/2005/8/layout/orgChart1"/>
    <dgm:cxn modelId="{AC810F02-9E25-4BBA-ADE5-BB278951E179}" type="presParOf" srcId="{FA5349A5-7157-4161-A28D-EF20932EE375}" destId="{056AFCCB-0ADC-45DB-8223-1427E5F59B7A}" srcOrd="1" destOrd="0" presId="urn:microsoft.com/office/officeart/2005/8/layout/orgChart1"/>
    <dgm:cxn modelId="{C2D39D47-9694-4762-A2F2-658A7EC532CB}" type="presParOf" srcId="{FA5349A5-7157-4161-A28D-EF20932EE375}" destId="{E7AC84B7-D6F6-41B5-A208-BCEE7EA8A353}" srcOrd="2" destOrd="0" presId="urn:microsoft.com/office/officeart/2005/8/layout/orgChart1"/>
    <dgm:cxn modelId="{4CAC1A9F-DEF4-4DB5-BB4C-77D02630EDD7}" type="presParOf" srcId="{D5C3C44F-E10A-41DC-9D6B-1BFBEBF3CA6C}" destId="{942107DF-5DA9-49F6-8A34-428CA66D41BF}" srcOrd="2" destOrd="0" presId="urn:microsoft.com/office/officeart/2005/8/layout/orgChart1"/>
    <dgm:cxn modelId="{A8192321-38C6-4C30-9A4D-AD7F29535139}" type="presParOf" srcId="{FA5D8CE1-78C2-4212-AD2E-B44B418F9BD4}" destId="{C08F9262-6BE9-49C8-A4DB-BBA807DAF813}" srcOrd="4" destOrd="0" presId="urn:microsoft.com/office/officeart/2005/8/layout/orgChart1"/>
    <dgm:cxn modelId="{B3E32FA0-E131-4B0E-BEB7-79C862EFFBE3}" type="presParOf" srcId="{FA5D8CE1-78C2-4212-AD2E-B44B418F9BD4}" destId="{E83F740A-7BB6-43CF-99F5-5F1A6BE671D5}" srcOrd="5" destOrd="0" presId="urn:microsoft.com/office/officeart/2005/8/layout/orgChart1"/>
    <dgm:cxn modelId="{45B10CED-713E-444A-974B-B849EE8C7CDF}" type="presParOf" srcId="{E83F740A-7BB6-43CF-99F5-5F1A6BE671D5}" destId="{D37B037D-33CB-4E36-A2F4-92A31F33C452}" srcOrd="0" destOrd="0" presId="urn:microsoft.com/office/officeart/2005/8/layout/orgChart1"/>
    <dgm:cxn modelId="{EE864598-4D59-4F2A-9E92-02691B591E11}" type="presParOf" srcId="{D37B037D-33CB-4E36-A2F4-92A31F33C452}" destId="{67E7EC96-877E-4EF6-B220-545E4947B999}" srcOrd="0" destOrd="0" presId="urn:microsoft.com/office/officeart/2005/8/layout/orgChart1"/>
    <dgm:cxn modelId="{6BC9003B-B3F7-46B8-8A0E-552FA43B0300}" type="presParOf" srcId="{D37B037D-33CB-4E36-A2F4-92A31F33C452}" destId="{18CDB428-EDB2-4AD4-B865-2083300284AC}" srcOrd="1" destOrd="0" presId="urn:microsoft.com/office/officeart/2005/8/layout/orgChart1"/>
    <dgm:cxn modelId="{E734645F-F8DC-4AB1-94FE-0E4F4EA226D4}" type="presParOf" srcId="{E83F740A-7BB6-43CF-99F5-5F1A6BE671D5}" destId="{C30CE1DB-D127-455F-8D54-ACEF498D916F}" srcOrd="1" destOrd="0" presId="urn:microsoft.com/office/officeart/2005/8/layout/orgChart1"/>
    <dgm:cxn modelId="{BBA26195-0C57-48A7-A376-31DD285968BC}" type="presParOf" srcId="{C30CE1DB-D127-455F-8D54-ACEF498D916F}" destId="{41307BF3-B79D-425E-9814-C9C23991179E}" srcOrd="0" destOrd="0" presId="urn:microsoft.com/office/officeart/2005/8/layout/orgChart1"/>
    <dgm:cxn modelId="{9B215B60-D235-4974-93BB-F9E58F9C73C3}" type="presParOf" srcId="{C30CE1DB-D127-455F-8D54-ACEF498D916F}" destId="{6B374C07-FBE4-4F6D-84F9-472282016411}" srcOrd="1" destOrd="0" presId="urn:microsoft.com/office/officeart/2005/8/layout/orgChart1"/>
    <dgm:cxn modelId="{09B56C8C-FD3B-47A1-9AFC-87DB1694BC40}" type="presParOf" srcId="{6B374C07-FBE4-4F6D-84F9-472282016411}" destId="{7AE77D70-12D4-4580-BD1B-E1BCC81AC0C7}" srcOrd="0" destOrd="0" presId="urn:microsoft.com/office/officeart/2005/8/layout/orgChart1"/>
    <dgm:cxn modelId="{F2CABB17-1673-4E77-A822-FEC770F91016}" type="presParOf" srcId="{7AE77D70-12D4-4580-BD1B-E1BCC81AC0C7}" destId="{DA9ADD31-2256-4814-BBAC-477BAA525B43}" srcOrd="0" destOrd="0" presId="urn:microsoft.com/office/officeart/2005/8/layout/orgChart1"/>
    <dgm:cxn modelId="{528D4603-C4C4-4C9F-AC5C-1D5C9572FCE2}" type="presParOf" srcId="{7AE77D70-12D4-4580-BD1B-E1BCC81AC0C7}" destId="{67FE56DD-324E-4BD9-BA50-E75D13D283F6}" srcOrd="1" destOrd="0" presId="urn:microsoft.com/office/officeart/2005/8/layout/orgChart1"/>
    <dgm:cxn modelId="{7B038297-3E19-4FE7-A364-97F1CF105185}" type="presParOf" srcId="{6B374C07-FBE4-4F6D-84F9-472282016411}" destId="{98471752-1666-4835-861B-F8BA365527D4}" srcOrd="1" destOrd="0" presId="urn:microsoft.com/office/officeart/2005/8/layout/orgChart1"/>
    <dgm:cxn modelId="{C7EA3279-73D4-4C6B-80DD-F7A191615130}" type="presParOf" srcId="{6B374C07-FBE4-4F6D-84F9-472282016411}" destId="{92FD8C58-A09D-4567-BEF6-13B78EDED82E}" srcOrd="2" destOrd="0" presId="urn:microsoft.com/office/officeart/2005/8/layout/orgChart1"/>
    <dgm:cxn modelId="{55F19C2A-731E-4F00-AE18-10BF8436551B}" type="presParOf" srcId="{C30CE1DB-D127-455F-8D54-ACEF498D916F}" destId="{CA307D1F-4436-436A-B5A0-516A1446F273}" srcOrd="2" destOrd="0" presId="urn:microsoft.com/office/officeart/2005/8/layout/orgChart1"/>
    <dgm:cxn modelId="{8B9FF695-0C66-4606-9D77-2AD3E1C45C96}" type="presParOf" srcId="{C30CE1DB-D127-455F-8D54-ACEF498D916F}" destId="{D511D577-2A15-484F-A62A-CA98273D43CC}" srcOrd="3" destOrd="0" presId="urn:microsoft.com/office/officeart/2005/8/layout/orgChart1"/>
    <dgm:cxn modelId="{EC0DCE0B-B88D-4990-AA25-51745AE86AF0}" type="presParOf" srcId="{D511D577-2A15-484F-A62A-CA98273D43CC}" destId="{CBF7909C-4627-4F10-B366-98FBE0B864DA}" srcOrd="0" destOrd="0" presId="urn:microsoft.com/office/officeart/2005/8/layout/orgChart1"/>
    <dgm:cxn modelId="{11882262-D837-49D7-8DEE-2581112C16E6}" type="presParOf" srcId="{CBF7909C-4627-4F10-B366-98FBE0B864DA}" destId="{C440B2FA-141B-4FC2-AA93-C1791A733C26}" srcOrd="0" destOrd="0" presId="urn:microsoft.com/office/officeart/2005/8/layout/orgChart1"/>
    <dgm:cxn modelId="{415A7721-100E-417B-8836-87827E23826A}" type="presParOf" srcId="{CBF7909C-4627-4F10-B366-98FBE0B864DA}" destId="{78C87DB6-B8B1-4EC5-9DB8-F9FA38EC43F9}" srcOrd="1" destOrd="0" presId="urn:microsoft.com/office/officeart/2005/8/layout/orgChart1"/>
    <dgm:cxn modelId="{FC4B3FB1-44A0-4C5A-80EE-09947C84704E}" type="presParOf" srcId="{D511D577-2A15-484F-A62A-CA98273D43CC}" destId="{23841D07-B37D-41A5-957B-C400A4242969}" srcOrd="1" destOrd="0" presId="urn:microsoft.com/office/officeart/2005/8/layout/orgChart1"/>
    <dgm:cxn modelId="{6FF2417F-56D5-439F-A031-B9DCCA7C573A}" type="presParOf" srcId="{D511D577-2A15-484F-A62A-CA98273D43CC}" destId="{7663C56A-52C3-4CF5-A5C1-58750BAAA2BF}" srcOrd="2" destOrd="0" presId="urn:microsoft.com/office/officeart/2005/8/layout/orgChart1"/>
    <dgm:cxn modelId="{9167A676-F81B-4B49-8A9A-C95CF2ACB268}" type="presParOf" srcId="{C30CE1DB-D127-455F-8D54-ACEF498D916F}" destId="{FDEE35F9-E5DF-4C4E-BA12-87EE345139FD}" srcOrd="4" destOrd="0" presId="urn:microsoft.com/office/officeart/2005/8/layout/orgChart1"/>
    <dgm:cxn modelId="{7ADD03F6-4615-47EA-8130-59E77FBE408A}" type="presParOf" srcId="{C30CE1DB-D127-455F-8D54-ACEF498D916F}" destId="{7EEDBB3E-EDF8-432A-8A70-FC0F5B427841}" srcOrd="5" destOrd="0" presId="urn:microsoft.com/office/officeart/2005/8/layout/orgChart1"/>
    <dgm:cxn modelId="{29002B99-C7E5-4983-B58A-977B74D09283}" type="presParOf" srcId="{7EEDBB3E-EDF8-432A-8A70-FC0F5B427841}" destId="{44097D79-E230-4AFB-8D9B-A38FB61A0BA3}" srcOrd="0" destOrd="0" presId="urn:microsoft.com/office/officeart/2005/8/layout/orgChart1"/>
    <dgm:cxn modelId="{61CE97BD-A3E9-4206-8490-4B4D40F8DEF2}" type="presParOf" srcId="{44097D79-E230-4AFB-8D9B-A38FB61A0BA3}" destId="{4E59C90E-4CF2-45CA-A36E-157049D6E4DD}" srcOrd="0" destOrd="0" presId="urn:microsoft.com/office/officeart/2005/8/layout/orgChart1"/>
    <dgm:cxn modelId="{80759A3D-F32E-4DF4-AEAF-4C4DA128320C}" type="presParOf" srcId="{44097D79-E230-4AFB-8D9B-A38FB61A0BA3}" destId="{AC91873D-DBEF-4D08-914E-DFF3D67142BC}" srcOrd="1" destOrd="0" presId="urn:microsoft.com/office/officeart/2005/8/layout/orgChart1"/>
    <dgm:cxn modelId="{C540144E-53CC-48FF-94F8-21BC6DC26C9C}" type="presParOf" srcId="{7EEDBB3E-EDF8-432A-8A70-FC0F5B427841}" destId="{E7CE14B4-9F01-4FE4-8502-5CFD4B98905E}" srcOrd="1" destOrd="0" presId="urn:microsoft.com/office/officeart/2005/8/layout/orgChart1"/>
    <dgm:cxn modelId="{CB354AE2-5295-4AB1-858F-74C10BF94488}" type="presParOf" srcId="{7EEDBB3E-EDF8-432A-8A70-FC0F5B427841}" destId="{AA4F9679-A163-4A16-8F36-FAA92D11A442}" srcOrd="2" destOrd="0" presId="urn:microsoft.com/office/officeart/2005/8/layout/orgChart1"/>
    <dgm:cxn modelId="{48489F29-20D7-467C-B96B-81DC79829C29}" type="presParOf" srcId="{E83F740A-7BB6-43CF-99F5-5F1A6BE671D5}" destId="{28AFF1F0-1C8B-42D7-B1CF-496F6098594D}" srcOrd="2" destOrd="0" presId="urn:microsoft.com/office/officeart/2005/8/layout/orgChart1"/>
    <dgm:cxn modelId="{C102DD59-84A4-456A-A8DE-7EE1FA73159C}" type="presParOf" srcId="{2DE78425-3A6A-475F-9597-0D2D38EF6E22}" destId="{291DBD34-9241-493D-B48E-C7A369D7F063}" srcOrd="2" destOrd="0" presId="urn:microsoft.com/office/officeart/2005/8/layout/orgChart1"/>
  </dgm:cxnLst>
  <dgm:bg>
    <a:noFill/>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EE35F9-E5DF-4C4E-BA12-87EE345139FD}">
      <dsp:nvSpPr>
        <dsp:cNvPr id="0" name=""/>
        <dsp:cNvSpPr/>
      </dsp:nvSpPr>
      <dsp:spPr>
        <a:xfrm>
          <a:off x="4343235" y="1366447"/>
          <a:ext cx="192175" cy="1717491"/>
        </a:xfrm>
        <a:custGeom>
          <a:avLst/>
          <a:gdLst/>
          <a:ahLst/>
          <a:cxnLst/>
          <a:rect l="0" t="0" r="0" b="0"/>
          <a:pathLst>
            <a:path>
              <a:moveTo>
                <a:pt x="0" y="0"/>
              </a:moveTo>
              <a:lnTo>
                <a:pt x="0" y="1717491"/>
              </a:lnTo>
              <a:lnTo>
                <a:pt x="192175" y="17174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307D1F-4436-436A-B5A0-516A1446F273}">
      <dsp:nvSpPr>
        <dsp:cNvPr id="0" name=""/>
        <dsp:cNvSpPr/>
      </dsp:nvSpPr>
      <dsp:spPr>
        <a:xfrm>
          <a:off x="4343235" y="1366447"/>
          <a:ext cx="167025" cy="995701"/>
        </a:xfrm>
        <a:custGeom>
          <a:avLst/>
          <a:gdLst/>
          <a:ahLst/>
          <a:cxnLst/>
          <a:rect l="0" t="0" r="0" b="0"/>
          <a:pathLst>
            <a:path>
              <a:moveTo>
                <a:pt x="0" y="0"/>
              </a:moveTo>
              <a:lnTo>
                <a:pt x="0" y="995701"/>
              </a:lnTo>
              <a:lnTo>
                <a:pt x="167025" y="99570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307BF3-B79D-425E-9814-C9C23991179E}">
      <dsp:nvSpPr>
        <dsp:cNvPr id="0" name=""/>
        <dsp:cNvSpPr/>
      </dsp:nvSpPr>
      <dsp:spPr>
        <a:xfrm>
          <a:off x="4343235" y="1366447"/>
          <a:ext cx="168398" cy="337802"/>
        </a:xfrm>
        <a:custGeom>
          <a:avLst/>
          <a:gdLst/>
          <a:ahLst/>
          <a:cxnLst/>
          <a:rect l="0" t="0" r="0" b="0"/>
          <a:pathLst>
            <a:path>
              <a:moveTo>
                <a:pt x="0" y="0"/>
              </a:moveTo>
              <a:lnTo>
                <a:pt x="0" y="337802"/>
              </a:lnTo>
              <a:lnTo>
                <a:pt x="168398" y="33780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8F9262-6BE9-49C8-A4DB-BBA807DAF813}">
      <dsp:nvSpPr>
        <dsp:cNvPr id="0" name=""/>
        <dsp:cNvSpPr/>
      </dsp:nvSpPr>
      <dsp:spPr>
        <a:xfrm>
          <a:off x="2628348" y="499203"/>
          <a:ext cx="2112986" cy="369620"/>
        </a:xfrm>
        <a:custGeom>
          <a:avLst/>
          <a:gdLst/>
          <a:ahLst/>
          <a:cxnLst/>
          <a:rect l="0" t="0" r="0" b="0"/>
          <a:pathLst>
            <a:path>
              <a:moveTo>
                <a:pt x="0" y="0"/>
              </a:moveTo>
              <a:lnTo>
                <a:pt x="0" y="265119"/>
              </a:lnTo>
              <a:lnTo>
                <a:pt x="2112986" y="265119"/>
              </a:lnTo>
              <a:lnTo>
                <a:pt x="2112986" y="36962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CDA5BF-E2AF-4BD8-B252-F215D0AAD5E0}">
      <dsp:nvSpPr>
        <dsp:cNvPr id="0" name=""/>
        <dsp:cNvSpPr/>
      </dsp:nvSpPr>
      <dsp:spPr>
        <a:xfrm>
          <a:off x="2222292" y="1346368"/>
          <a:ext cx="210465" cy="1730527"/>
        </a:xfrm>
        <a:custGeom>
          <a:avLst/>
          <a:gdLst/>
          <a:ahLst/>
          <a:cxnLst/>
          <a:rect l="0" t="0" r="0" b="0"/>
          <a:pathLst>
            <a:path>
              <a:moveTo>
                <a:pt x="0" y="0"/>
              </a:moveTo>
              <a:lnTo>
                <a:pt x="0" y="1730527"/>
              </a:lnTo>
              <a:lnTo>
                <a:pt x="210465" y="173052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83C63C-302D-4864-AC85-C1465F8DBDBE}">
      <dsp:nvSpPr>
        <dsp:cNvPr id="0" name=""/>
        <dsp:cNvSpPr/>
      </dsp:nvSpPr>
      <dsp:spPr>
        <a:xfrm>
          <a:off x="2222292" y="1346368"/>
          <a:ext cx="237715" cy="1070747"/>
        </a:xfrm>
        <a:custGeom>
          <a:avLst/>
          <a:gdLst/>
          <a:ahLst/>
          <a:cxnLst/>
          <a:rect l="0" t="0" r="0" b="0"/>
          <a:pathLst>
            <a:path>
              <a:moveTo>
                <a:pt x="0" y="0"/>
              </a:moveTo>
              <a:lnTo>
                <a:pt x="0" y="1070747"/>
              </a:lnTo>
              <a:lnTo>
                <a:pt x="237715" y="107074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291E89-8743-427B-B07B-1C63A71FB3FE}">
      <dsp:nvSpPr>
        <dsp:cNvPr id="0" name=""/>
        <dsp:cNvSpPr/>
      </dsp:nvSpPr>
      <dsp:spPr>
        <a:xfrm>
          <a:off x="2222292" y="1346368"/>
          <a:ext cx="210465" cy="397581"/>
        </a:xfrm>
        <a:custGeom>
          <a:avLst/>
          <a:gdLst/>
          <a:ahLst/>
          <a:cxnLst/>
          <a:rect l="0" t="0" r="0" b="0"/>
          <a:pathLst>
            <a:path>
              <a:moveTo>
                <a:pt x="0" y="0"/>
              </a:moveTo>
              <a:lnTo>
                <a:pt x="0" y="397581"/>
              </a:lnTo>
              <a:lnTo>
                <a:pt x="210465" y="3975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DD6267-0BF8-4187-9A4F-3D86D72ADD5C}">
      <dsp:nvSpPr>
        <dsp:cNvPr id="0" name=""/>
        <dsp:cNvSpPr/>
      </dsp:nvSpPr>
      <dsp:spPr>
        <a:xfrm>
          <a:off x="2574671" y="499203"/>
          <a:ext cx="91440" cy="349541"/>
        </a:xfrm>
        <a:custGeom>
          <a:avLst/>
          <a:gdLst/>
          <a:ahLst/>
          <a:cxnLst/>
          <a:rect l="0" t="0" r="0" b="0"/>
          <a:pathLst>
            <a:path>
              <a:moveTo>
                <a:pt x="53677" y="0"/>
              </a:moveTo>
              <a:lnTo>
                <a:pt x="53677" y="245040"/>
              </a:lnTo>
              <a:lnTo>
                <a:pt x="45720" y="245040"/>
              </a:lnTo>
              <a:lnTo>
                <a:pt x="45720" y="34954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055403-E452-4848-BEC2-A70967CDDD13}">
      <dsp:nvSpPr>
        <dsp:cNvPr id="0" name=""/>
        <dsp:cNvSpPr/>
      </dsp:nvSpPr>
      <dsp:spPr>
        <a:xfrm>
          <a:off x="99524" y="1364203"/>
          <a:ext cx="239698" cy="1659899"/>
        </a:xfrm>
        <a:custGeom>
          <a:avLst/>
          <a:gdLst/>
          <a:ahLst/>
          <a:cxnLst/>
          <a:rect l="0" t="0" r="0" b="0"/>
          <a:pathLst>
            <a:path>
              <a:moveTo>
                <a:pt x="0" y="0"/>
              </a:moveTo>
              <a:lnTo>
                <a:pt x="0" y="1659899"/>
              </a:lnTo>
              <a:lnTo>
                <a:pt x="239698" y="165989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640BA-C3F8-48D9-9778-CE8357966144}">
      <dsp:nvSpPr>
        <dsp:cNvPr id="0" name=""/>
        <dsp:cNvSpPr/>
      </dsp:nvSpPr>
      <dsp:spPr>
        <a:xfrm>
          <a:off x="99524" y="1364203"/>
          <a:ext cx="204496" cy="1023662"/>
        </a:xfrm>
        <a:custGeom>
          <a:avLst/>
          <a:gdLst/>
          <a:ahLst/>
          <a:cxnLst/>
          <a:rect l="0" t="0" r="0" b="0"/>
          <a:pathLst>
            <a:path>
              <a:moveTo>
                <a:pt x="0" y="0"/>
              </a:moveTo>
              <a:lnTo>
                <a:pt x="0" y="1023662"/>
              </a:lnTo>
              <a:lnTo>
                <a:pt x="204496" y="102366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DC89F8-43CA-4BF9-9A6A-766828B9E38F}">
      <dsp:nvSpPr>
        <dsp:cNvPr id="0" name=""/>
        <dsp:cNvSpPr/>
      </dsp:nvSpPr>
      <dsp:spPr>
        <a:xfrm>
          <a:off x="99524" y="1364203"/>
          <a:ext cx="168448" cy="387425"/>
        </a:xfrm>
        <a:custGeom>
          <a:avLst/>
          <a:gdLst/>
          <a:ahLst/>
          <a:cxnLst/>
          <a:rect l="0" t="0" r="0" b="0"/>
          <a:pathLst>
            <a:path>
              <a:moveTo>
                <a:pt x="0" y="0"/>
              </a:moveTo>
              <a:lnTo>
                <a:pt x="0" y="387425"/>
              </a:lnTo>
              <a:lnTo>
                <a:pt x="168448" y="3874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FE248-D505-4ACE-9BC6-8861B0761F37}">
      <dsp:nvSpPr>
        <dsp:cNvPr id="0" name=""/>
        <dsp:cNvSpPr/>
      </dsp:nvSpPr>
      <dsp:spPr>
        <a:xfrm>
          <a:off x="497624" y="499203"/>
          <a:ext cx="2130724" cy="367375"/>
        </a:xfrm>
        <a:custGeom>
          <a:avLst/>
          <a:gdLst/>
          <a:ahLst/>
          <a:cxnLst/>
          <a:rect l="0" t="0" r="0" b="0"/>
          <a:pathLst>
            <a:path>
              <a:moveTo>
                <a:pt x="2130724" y="0"/>
              </a:moveTo>
              <a:lnTo>
                <a:pt x="2130724" y="262874"/>
              </a:lnTo>
              <a:lnTo>
                <a:pt x="0" y="262874"/>
              </a:lnTo>
              <a:lnTo>
                <a:pt x="0" y="36737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FDDB82-57A0-4166-91AB-AB99F18928ED}">
      <dsp:nvSpPr>
        <dsp:cNvPr id="0" name=""/>
        <dsp:cNvSpPr/>
      </dsp:nvSpPr>
      <dsp:spPr>
        <a:xfrm>
          <a:off x="1876776" y="1579"/>
          <a:ext cx="1503143" cy="497624"/>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Quản lý bán hàng</a:t>
          </a:r>
        </a:p>
      </dsp:txBody>
      <dsp:txXfrm>
        <a:off x="1876776" y="1579"/>
        <a:ext cx="1503143" cy="497624"/>
      </dsp:txXfrm>
    </dsp:sp>
    <dsp:sp modelId="{8EA25D5A-F18A-464A-95EC-7B0EBC12A452}">
      <dsp:nvSpPr>
        <dsp:cNvPr id="0" name=""/>
        <dsp:cNvSpPr/>
      </dsp:nvSpPr>
      <dsp:spPr>
        <a:xfrm>
          <a:off x="0" y="866579"/>
          <a:ext cx="995248" cy="497624"/>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Bán hàng</a:t>
          </a:r>
        </a:p>
      </dsp:txBody>
      <dsp:txXfrm>
        <a:off x="0" y="866579"/>
        <a:ext cx="995248" cy="497624"/>
      </dsp:txXfrm>
    </dsp:sp>
    <dsp:sp modelId="{9525776F-167E-4EBE-9014-F96A38252A90}">
      <dsp:nvSpPr>
        <dsp:cNvPr id="0" name=""/>
        <dsp:cNvSpPr/>
      </dsp:nvSpPr>
      <dsp:spPr>
        <a:xfrm>
          <a:off x="267973" y="1502816"/>
          <a:ext cx="1321430"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yêu cầu mua hàng</a:t>
          </a:r>
        </a:p>
      </dsp:txBody>
      <dsp:txXfrm>
        <a:off x="267973" y="1502816"/>
        <a:ext cx="1321430" cy="497624"/>
      </dsp:txXfrm>
    </dsp:sp>
    <dsp:sp modelId="{67163CF6-1E86-4140-AE3F-EBDF98D74CD4}">
      <dsp:nvSpPr>
        <dsp:cNvPr id="0" name=""/>
        <dsp:cNvSpPr/>
      </dsp:nvSpPr>
      <dsp:spPr>
        <a:xfrm>
          <a:off x="304021" y="2139053"/>
          <a:ext cx="1285671"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kiểm kê sách</a:t>
          </a:r>
        </a:p>
      </dsp:txBody>
      <dsp:txXfrm>
        <a:off x="304021" y="2139053"/>
        <a:ext cx="1285671" cy="497624"/>
      </dsp:txXfrm>
    </dsp:sp>
    <dsp:sp modelId="{DC2099F0-D18E-4067-B8BB-8CEC10A03955}">
      <dsp:nvSpPr>
        <dsp:cNvPr id="0" name=""/>
        <dsp:cNvSpPr/>
      </dsp:nvSpPr>
      <dsp:spPr>
        <a:xfrm>
          <a:off x="339222" y="2775291"/>
          <a:ext cx="1213207"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Nhận sách lên quầy</a:t>
          </a:r>
        </a:p>
      </dsp:txBody>
      <dsp:txXfrm>
        <a:off x="339222" y="2775291"/>
        <a:ext cx="1213207" cy="497624"/>
      </dsp:txXfrm>
    </dsp:sp>
    <dsp:sp modelId="{E717392D-A1FB-41C6-BE61-DA2286E9CDBE}">
      <dsp:nvSpPr>
        <dsp:cNvPr id="0" name=""/>
        <dsp:cNvSpPr/>
      </dsp:nvSpPr>
      <dsp:spPr>
        <a:xfrm>
          <a:off x="2122767" y="848744"/>
          <a:ext cx="995248" cy="497624"/>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u ngân</a:t>
          </a:r>
        </a:p>
      </dsp:txBody>
      <dsp:txXfrm>
        <a:off x="2122767" y="848744"/>
        <a:ext cx="995248" cy="497624"/>
      </dsp:txXfrm>
    </dsp:sp>
    <dsp:sp modelId="{20E4AE81-53B3-4451-BEF2-889AEC6836E4}">
      <dsp:nvSpPr>
        <dsp:cNvPr id="0" name=""/>
        <dsp:cNvSpPr/>
      </dsp:nvSpPr>
      <dsp:spPr>
        <a:xfrm>
          <a:off x="2432757" y="1495138"/>
          <a:ext cx="1205016"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hóa đơn bán hàng</a:t>
          </a:r>
        </a:p>
      </dsp:txBody>
      <dsp:txXfrm>
        <a:off x="2432757" y="1495138"/>
        <a:ext cx="1205016" cy="497624"/>
      </dsp:txXfrm>
    </dsp:sp>
    <dsp:sp modelId="{6D3BB6DD-5FC5-4206-AABB-0AB85EA7824C}">
      <dsp:nvSpPr>
        <dsp:cNvPr id="0" name=""/>
        <dsp:cNvSpPr/>
      </dsp:nvSpPr>
      <dsp:spPr>
        <a:xfrm>
          <a:off x="2460007" y="2168304"/>
          <a:ext cx="1205006"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ống kê doanh thu</a:t>
          </a:r>
        </a:p>
      </dsp:txBody>
      <dsp:txXfrm>
        <a:off x="2460007" y="2168304"/>
        <a:ext cx="1205006" cy="497624"/>
      </dsp:txXfrm>
    </dsp:sp>
    <dsp:sp modelId="{1C414D84-8481-4632-BEC5-D5D47D9FE278}">
      <dsp:nvSpPr>
        <dsp:cNvPr id="0" name=""/>
        <dsp:cNvSpPr/>
      </dsp:nvSpPr>
      <dsp:spPr>
        <a:xfrm>
          <a:off x="2432757" y="2828083"/>
          <a:ext cx="1214989"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anh toán với NXB</a:t>
          </a:r>
        </a:p>
      </dsp:txBody>
      <dsp:txXfrm>
        <a:off x="2432757" y="2828083"/>
        <a:ext cx="1214989" cy="497624"/>
      </dsp:txXfrm>
    </dsp:sp>
    <dsp:sp modelId="{67E7EC96-877E-4EF6-B220-545E4947B999}">
      <dsp:nvSpPr>
        <dsp:cNvPr id="0" name=""/>
        <dsp:cNvSpPr/>
      </dsp:nvSpPr>
      <dsp:spPr>
        <a:xfrm>
          <a:off x="4243710" y="868823"/>
          <a:ext cx="995248" cy="497624"/>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Quản lý kho</a:t>
          </a:r>
        </a:p>
      </dsp:txBody>
      <dsp:txXfrm>
        <a:off x="4243710" y="868823"/>
        <a:ext cx="995248" cy="497624"/>
      </dsp:txXfrm>
    </dsp:sp>
    <dsp:sp modelId="{DA9ADD31-2256-4814-BBAC-477BAA525B43}">
      <dsp:nvSpPr>
        <dsp:cNvPr id="0" name=""/>
        <dsp:cNvSpPr/>
      </dsp:nvSpPr>
      <dsp:spPr>
        <a:xfrm>
          <a:off x="4511634" y="1455437"/>
          <a:ext cx="1219875"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xuất kho</a:t>
          </a:r>
        </a:p>
      </dsp:txBody>
      <dsp:txXfrm>
        <a:off x="4511634" y="1455437"/>
        <a:ext cx="1219875" cy="497624"/>
      </dsp:txXfrm>
    </dsp:sp>
    <dsp:sp modelId="{C440B2FA-141B-4FC2-AA93-C1791A733C26}">
      <dsp:nvSpPr>
        <dsp:cNvPr id="0" name=""/>
        <dsp:cNvSpPr/>
      </dsp:nvSpPr>
      <dsp:spPr>
        <a:xfrm>
          <a:off x="4510260" y="2113336"/>
          <a:ext cx="1221249" cy="497624"/>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đơn đặt hàng</a:t>
          </a:r>
        </a:p>
      </dsp:txBody>
      <dsp:txXfrm>
        <a:off x="4510260" y="2113336"/>
        <a:ext cx="1221249" cy="497624"/>
      </dsp:txXfrm>
    </dsp:sp>
    <dsp:sp modelId="{4E59C90E-4CF2-45CA-A36E-157049D6E4DD}">
      <dsp:nvSpPr>
        <dsp:cNvPr id="0" name=""/>
        <dsp:cNvSpPr/>
      </dsp:nvSpPr>
      <dsp:spPr>
        <a:xfrm>
          <a:off x="4535410" y="2829663"/>
          <a:ext cx="1196099" cy="50855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Cập nhật sách trong kho</a:t>
          </a:r>
        </a:p>
      </dsp:txBody>
      <dsp:txXfrm>
        <a:off x="4535410" y="2829663"/>
        <a:ext cx="1196099" cy="50855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C32DFA-6FED-4F8D-ACBD-99959798E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TotalTime>
  <Pages>48</Pages>
  <Words>6484</Words>
  <Characters>36964</Characters>
  <Application>Microsoft Office Word</Application>
  <DocSecurity>0</DocSecurity>
  <Lines>308</Lines>
  <Paragraphs>8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3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MON T</dc:creator>
  <cp:keywords/>
  <dc:description/>
  <cp:lastModifiedBy>Quân nguyễn</cp:lastModifiedBy>
  <cp:revision>77</cp:revision>
  <cp:lastPrinted>2020-06-17T23:43:00Z</cp:lastPrinted>
  <dcterms:created xsi:type="dcterms:W3CDTF">2020-06-17T16:40:00Z</dcterms:created>
  <dcterms:modified xsi:type="dcterms:W3CDTF">2020-07-05T00:41:00Z</dcterms:modified>
</cp:coreProperties>
</file>